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còi báo động</w:t>
      </w:r>
      <w:proofErr w:type="gramStart"/>
      <w:r w:rsidR="00B22F5B">
        <w:rPr>
          <w:shd w:val="clear" w:color="auto" w:fill="FFFFFF"/>
        </w:rPr>
        <w:t>,</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1D3CEC" w:rsidRDefault="002D716E" w:rsidP="001D3CEC">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3A37C3" w:rsidRPr="001D3CEC" w:rsidRDefault="003A37C3" w:rsidP="001D3CEC">
      <w:pPr>
        <w:pStyle w:val="Heading2"/>
        <w:rPr>
          <w:shd w:val="clear" w:color="auto" w:fill="FFFFFF"/>
        </w:rPr>
      </w:pPr>
      <w:r w:rsidRPr="001D3CEC">
        <w:rPr>
          <w:shd w:val="clear" w:color="auto" w:fill="FFFFFF"/>
        </w:rPr>
        <w:t>Các thành tựu, công trình liên quan nhà thông minh</w:t>
      </w:r>
    </w:p>
    <w:p w:rsidR="00534246" w:rsidRPr="00534246" w:rsidRDefault="003A37C3" w:rsidP="00534246">
      <w:pPr>
        <w:rPr>
          <w:shd w:val="clear" w:color="auto" w:fill="FFFFFF"/>
          <w:lang w:val="vi-VN"/>
        </w:rPr>
      </w:pPr>
      <w:r w:rsidRPr="003A37C3">
        <w:rPr>
          <w:shd w:val="clear" w:color="auto" w:fill="FFFFFF"/>
          <w:lang w:val="vi-VN"/>
        </w:rPr>
        <w:t>Nếu xếp hạng tốc độ đổi mới của các ngành phục vụ cho nhu cầu cuộc sống thì chắc chắn công nghệ luôn là một trong những vị trí dẫn đầu. Ngày nay rất nhiề</w:t>
      </w:r>
      <w:r w:rsidR="00166D83">
        <w:rPr>
          <w:shd w:val="clear" w:color="auto" w:fill="FFFFFF"/>
          <w:lang w:val="vi-VN"/>
        </w:rPr>
        <w:t>u </w:t>
      </w:r>
      <w:r w:rsidRPr="003A37C3">
        <w:rPr>
          <w:shd w:val="clear" w:color="auto" w:fill="FFFFFF"/>
          <w:lang w:val="vi-VN"/>
        </w:rPr>
        <w:t xml:space="preserve">ngành nghề đã ứng dụng công nghệ cao vào sản phẩm của mình, trong đó có mô hình nhà thông minh. Trong những năm gần đây nhà thông minh đang dần trở nên phổ biến </w:t>
      </w:r>
      <w:r w:rsidR="00E660C3">
        <w:rPr>
          <w:shd w:val="clear" w:color="auto" w:fill="FFFFFF"/>
        </w:rPr>
        <w:t xml:space="preserve">hơn </w:t>
      </w:r>
      <w:r w:rsidRPr="003A37C3">
        <w:rPr>
          <w:shd w:val="clear" w:color="auto" w:fill="FFFFFF"/>
          <w:lang w:val="vi-VN"/>
        </w:rPr>
        <w:t>với người dân Việt Nam</w:t>
      </w:r>
      <w:r w:rsidR="001D3CEC">
        <w:rPr>
          <w:shd w:val="clear" w:color="auto" w:fill="FFFFFF"/>
        </w:rPr>
        <w:t xml:space="preserve"> [9]</w:t>
      </w:r>
      <w:r w:rsidRPr="003A37C3">
        <w:rPr>
          <w:shd w:val="clear" w:color="auto" w:fill="FFFFFF"/>
          <w:lang w:val="vi-VN"/>
        </w:rPr>
        <w:t xml:space="preserve">. </w:t>
      </w:r>
      <w:r w:rsidR="00534246">
        <w:rPr>
          <w:shd w:val="clear" w:color="auto" w:fill="FFFFFF"/>
        </w:rPr>
        <w:t>Nhiều sản phẩm nhà thông minh được đánh giá cao ở nước ngoài có thể kể tới như Moni, Crestron, Control4,… và ở Việt Nam như Bkav, Vinteli Home, …</w:t>
      </w:r>
      <w:r w:rsidR="001D3CEC">
        <w:rPr>
          <w:shd w:val="clear" w:color="auto" w:fill="FFFFFF"/>
        </w:rPr>
        <w:t xml:space="preserve"> [10]. </w:t>
      </w:r>
      <w:r w:rsidR="00534246">
        <w:rPr>
          <w:shd w:val="clear" w:color="auto" w:fill="FFFFFF"/>
        </w:rPr>
        <w:t>Những ngôi nhà thông minh này được tích hợp công nghệ và nhiều tiện ích đi kèm. Sau đây là một số hướng phát triển nhà thông minh chính ở thời điểm hiện tại</w:t>
      </w:r>
    </w:p>
    <w:p w:rsidR="00534246" w:rsidRDefault="00534246" w:rsidP="002666B7">
      <w:pPr>
        <w:pStyle w:val="ListParagraph"/>
        <w:numPr>
          <w:ilvl w:val="0"/>
          <w:numId w:val="24"/>
        </w:numPr>
        <w:rPr>
          <w:shd w:val="clear" w:color="auto" w:fill="FFFFFF"/>
        </w:rPr>
      </w:pPr>
      <w:r>
        <w:rPr>
          <w:shd w:val="clear" w:color="auto" w:fill="FFFFFF"/>
        </w:rPr>
        <w:t>Xu hướng nhà thông minh với các cơ chế bảo mật.</w:t>
      </w:r>
    </w:p>
    <w:p w:rsidR="00534246" w:rsidRDefault="00534246" w:rsidP="002666B7">
      <w:pPr>
        <w:pStyle w:val="ListParagraph"/>
        <w:numPr>
          <w:ilvl w:val="0"/>
          <w:numId w:val="24"/>
        </w:numPr>
        <w:rPr>
          <w:shd w:val="clear" w:color="auto" w:fill="FFFFFF"/>
        </w:rPr>
      </w:pPr>
      <w:r>
        <w:rPr>
          <w:shd w:val="clear" w:color="auto" w:fill="FFFFFF"/>
        </w:rPr>
        <w:t>Xu hướng nhà thông minh tiết kiệm năng lượng và kiểm soát môi trường.</w:t>
      </w:r>
    </w:p>
    <w:p w:rsidR="00534246" w:rsidRDefault="00534246" w:rsidP="002666B7">
      <w:pPr>
        <w:pStyle w:val="ListParagraph"/>
        <w:numPr>
          <w:ilvl w:val="0"/>
          <w:numId w:val="24"/>
        </w:numPr>
        <w:rPr>
          <w:shd w:val="clear" w:color="auto" w:fill="FFFFFF"/>
        </w:rPr>
      </w:pPr>
      <w:r>
        <w:rPr>
          <w:shd w:val="clear" w:color="auto" w:fill="FFFFFF"/>
        </w:rPr>
        <w:t>Hệ thống ánh sáng thông minh.</w:t>
      </w:r>
    </w:p>
    <w:p w:rsidR="00534246" w:rsidRDefault="00534246" w:rsidP="002666B7">
      <w:pPr>
        <w:pStyle w:val="ListParagraph"/>
        <w:numPr>
          <w:ilvl w:val="0"/>
          <w:numId w:val="24"/>
        </w:numPr>
        <w:rPr>
          <w:shd w:val="clear" w:color="auto" w:fill="FFFFFF"/>
        </w:rPr>
      </w:pPr>
      <w:r>
        <w:rPr>
          <w:shd w:val="clear" w:color="auto" w:fill="FFFFFF"/>
        </w:rPr>
        <w:t>Xu hướng nhà thông minh sử dụng công nghệ không dây.</w:t>
      </w:r>
    </w:p>
    <w:p w:rsidR="00534246" w:rsidRPr="001D3CEC" w:rsidRDefault="00534246" w:rsidP="002666B7">
      <w:pPr>
        <w:pStyle w:val="ListParagraph"/>
        <w:numPr>
          <w:ilvl w:val="0"/>
          <w:numId w:val="24"/>
        </w:numPr>
        <w:rPr>
          <w:shd w:val="clear" w:color="auto" w:fill="FFFFFF"/>
        </w:rPr>
      </w:pPr>
      <w:r>
        <w:rPr>
          <w:shd w:val="clear" w:color="auto" w:fill="FFFFFF"/>
        </w:rPr>
        <w:t>Xu hướng tự động hóa, toàn quyền kiểm soát nhà thông minh</w:t>
      </w:r>
      <w:r w:rsidR="001D3CEC">
        <w:rPr>
          <w:shd w:val="clear" w:color="auto" w:fill="FFFFFF"/>
        </w:rPr>
        <w:t xml:space="preserve"> [11]</w:t>
      </w:r>
      <w:r>
        <w:rPr>
          <w:shd w:val="clear" w:color="auto" w:fill="FFFFFF"/>
        </w:rPr>
        <w:t>.</w:t>
      </w:r>
    </w:p>
    <w:p w:rsidR="00534246" w:rsidRPr="00534246" w:rsidRDefault="00534246" w:rsidP="003A37C3">
      <w:pPr>
        <w:rPr>
          <w:shd w:val="clear" w:color="auto" w:fill="FFFFFF"/>
        </w:rPr>
      </w:pPr>
      <w:r>
        <w:rPr>
          <w:shd w:val="clear" w:color="auto" w:fill="FFFFFF"/>
        </w:rPr>
        <w:t xml:space="preserve">Trong luận văn này, hệ thống nhóm sắp xây dựng cũng đi </w:t>
      </w:r>
      <w:proofErr w:type="gramStart"/>
      <w:r>
        <w:rPr>
          <w:shd w:val="clear" w:color="auto" w:fill="FFFFFF"/>
        </w:rPr>
        <w:t>theo</w:t>
      </w:r>
      <w:proofErr w:type="gramEnd"/>
      <w:r>
        <w:rPr>
          <w:shd w:val="clear" w:color="auto" w:fill="FFFFFF"/>
        </w:rPr>
        <w:t xml:space="preserve"> xu hướng tự động hóa nhà thông minh. Tuy nhiên, một điểm khác biệt đó là hệ thống cho phép người dùng có thể “lập trình” cho nhà thông minh hoạt động tự động dựa </w:t>
      </w:r>
      <w:proofErr w:type="gramStart"/>
      <w:r>
        <w:rPr>
          <w:shd w:val="clear" w:color="auto" w:fill="FFFFFF"/>
        </w:rPr>
        <w:t>theo</w:t>
      </w:r>
      <w:proofErr w:type="gramEnd"/>
      <w:r>
        <w:rPr>
          <w:shd w:val="clear" w:color="auto" w:fill="FFFFFF"/>
        </w:rPr>
        <w:t xml:space="preserve"> các kịch bản. Đây không hoàn toàn là xu hướng mới với các nước phát triển, nhưng ở một số nước đang phát triển như Việt Nam, giải pháp này có thể giúp cho một số hộ gia đình được tiếp cận gần hơn xu hướng nhà thông minh với mức chi phí phù hợp, có khả năng đáp ứng một số nhu cầu thực tế đơn giản.</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2666B7">
      <w:pPr>
        <w:pStyle w:val="ListParagraph"/>
        <w:numPr>
          <w:ilvl w:val="0"/>
          <w:numId w:val="1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2666B7">
      <w:pPr>
        <w:pStyle w:val="ListParagraph"/>
        <w:numPr>
          <w:ilvl w:val="0"/>
          <w:numId w:val="16"/>
        </w:numPr>
        <w:jc w:val="both"/>
        <w:rPr>
          <w:shd w:val="clear" w:color="auto" w:fill="FFFFFF"/>
        </w:rPr>
      </w:pPr>
      <w:r>
        <w:rPr>
          <w:shd w:val="clear" w:color="auto" w:fill="FFFFFF"/>
        </w:rPr>
        <w:lastRenderedPageBreak/>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2666B7">
      <w:pPr>
        <w:pStyle w:val="ListParagraph"/>
        <w:numPr>
          <w:ilvl w:val="0"/>
          <w:numId w:val="1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w:t>
      </w:r>
      <w:r w:rsidR="00667C0E">
        <w:t xml:space="preserve"> lần lượt</w:t>
      </w:r>
      <w:r>
        <w:t xml:space="preserve">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phát triể</w:t>
      </w:r>
      <w:r w:rsidR="00667C0E">
        <w:t>n trong tương lai.</w:t>
      </w:r>
    </w:p>
    <w:p w:rsidR="00667C0E" w:rsidRPr="00667C0E" w:rsidRDefault="009B2D4F" w:rsidP="00667C0E">
      <w:r>
        <w:t>Đầu</w:t>
      </w:r>
      <w:r w:rsidR="00081630">
        <w:t xml:space="preserve"> tiên</w:t>
      </w:r>
      <w:r>
        <w:t xml:space="preserve"> ta đến với chương</w:t>
      </w:r>
      <w:r w:rsidR="00667C0E">
        <w:t xml:space="preserve"> </w:t>
      </w:r>
      <w:r w:rsidR="00667C0E" w:rsidRPr="00667C0E">
        <w:rPr>
          <w:b/>
        </w:rPr>
        <w:t>Tổng quan</w:t>
      </w:r>
      <w:r>
        <w:rPr>
          <w:b/>
        </w:rPr>
        <w:t xml:space="preserve"> hệ thống</w:t>
      </w:r>
      <w:r w:rsidR="00841E4C">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vi của luận án này.</w:t>
      </w:r>
      <w:r w:rsidR="00667C0E">
        <w:t xml:space="preserve"> Kế đến chương </w:t>
      </w:r>
      <w:r w:rsidR="00667C0E" w:rsidRPr="00667C0E">
        <w:rPr>
          <w:b/>
        </w:rPr>
        <w:t>Phân tích và thiết kế hệ thống</w:t>
      </w:r>
      <w:r w:rsidR="00667C0E">
        <w:t xml:space="preserve"> sẽ </w:t>
      </w:r>
      <w:r w:rsidR="005B21E6">
        <w:t>nêu lên những yêu cầu được đặt ra cho hệ thống, từ đó nhóm đề xuất những phương pháp thiết kể phù hợp.</w:t>
      </w:r>
      <w:r w:rsidR="00667C0E">
        <w:t xml:space="preserve"> Sau khi có được cái nhìn tổng thể về hệ thống, chương </w:t>
      </w:r>
      <w:r w:rsidR="00667C0E" w:rsidRPr="00667C0E">
        <w:rPr>
          <w:b/>
        </w:rPr>
        <w:t>Tổng quan về hệ thống back-end</w:t>
      </w:r>
      <w:r w:rsidR="00667C0E">
        <w:t xml:space="preserve"> giúp người đọc hiểu thêm về cách xây dựng, tổ chức, thiết kế ở phía back-end. Đồng thời các công nghệ sử dụng để xây dụng back-end cũng sẽ được giới thiệu. </w:t>
      </w:r>
      <w:r w:rsidR="00683E88">
        <w:t>Đồng thời đ</w:t>
      </w:r>
      <w:r w:rsidR="00667C0E">
        <w:t xml:space="preserve">ể hiểu thêm về cách </w:t>
      </w:r>
      <w:r w:rsidR="00683E88">
        <w:t xml:space="preserve">mà back-end </w:t>
      </w:r>
      <w:r w:rsidR="00667C0E">
        <w:t>tương tác với Raspberry Pi, cũng như việc điều khiển</w:t>
      </w:r>
      <w:r w:rsidR="00683E88">
        <w:t xml:space="preserve"> các</w:t>
      </w:r>
      <w:r w:rsidR="00667C0E">
        <w:t xml:space="preserve"> thiết bị gắn trên nó, </w:t>
      </w:r>
      <w:r w:rsidR="00683E88">
        <w:t xml:space="preserve">ta sẽ đến với </w:t>
      </w:r>
      <w:r w:rsidR="00667C0E">
        <w:t>chương</w:t>
      </w:r>
      <w:r w:rsidR="00667C0E" w:rsidRPr="00667C0E">
        <w:rPr>
          <w:b/>
        </w:rPr>
        <w:t xml:space="preserve"> Module điều khiển thiết bị</w:t>
      </w:r>
      <w:r w:rsidR="00667C0E">
        <w:rPr>
          <w:b/>
        </w:rPr>
        <w:t>.</w:t>
      </w:r>
      <w:r w:rsidR="00667C0E" w:rsidRPr="00667C0E">
        <w:t xml:space="preserve"> </w:t>
      </w:r>
      <w:r w:rsidR="00667C0E">
        <w:t xml:space="preserve">Qua đó, một dịch vụ (service) được xây dựng để back-end có thể tương tác được với các thiết bị. </w:t>
      </w:r>
      <w:r w:rsidR="00CF6215">
        <w:t>Tiếp đến c</w:t>
      </w:r>
      <w:r w:rsidR="00B6208B">
        <w:t xml:space="preserve">hương </w:t>
      </w:r>
      <w:r w:rsidR="00667C0E" w:rsidRPr="00667C0E">
        <w:rPr>
          <w:b/>
        </w:rPr>
        <w:t>Tổng quan giao diện ứng dụng</w:t>
      </w:r>
      <w:r w:rsidR="00B6208B">
        <w:rPr>
          <w:b/>
        </w:rPr>
        <w:t xml:space="preserve"> </w:t>
      </w:r>
      <w:r w:rsidR="00667C0E">
        <w:t xml:space="preserve">sẽ giới thiệu </w:t>
      </w:r>
      <w:r w:rsidR="00CF6215">
        <w:t xml:space="preserve">cho ta </w:t>
      </w:r>
      <w:r w:rsidR="00667C0E">
        <w:t>về mặt giao diện ứng dụng của hệ thống</w:t>
      </w:r>
      <w:r w:rsidR="00284B90">
        <w:t xml:space="preserve"> đã thiết kế</w:t>
      </w:r>
      <w:r w:rsidR="00667C0E">
        <w:t xml:space="preserve">, </w:t>
      </w:r>
      <w:r w:rsidR="00284B90">
        <w:t xml:space="preserve">cũng như </w:t>
      </w:r>
      <w:r w:rsidR="00667C0E">
        <w:t xml:space="preserve">cách tổ chức và cách sử dụng cho việc quản lý nhà, chế độ, thiết bị và kịch bản người dùng. </w:t>
      </w:r>
      <w:r w:rsidR="00EC688F">
        <w:t>Các</w:t>
      </w:r>
      <w:r w:rsidR="00667C0E">
        <w:t xml:space="preserve"> công nghệ sử dụng để xây dựng giao diện cũng sẽ được giới thiệu</w:t>
      </w:r>
      <w:r w:rsidR="00EC688F">
        <w:t xml:space="preserve"> tại đây</w:t>
      </w:r>
      <w:r w:rsidR="00667C0E">
        <w:t xml:space="preserve">. </w:t>
      </w:r>
      <w:r w:rsidR="00445668">
        <w:t>Sauk hi trình bày</w:t>
      </w:r>
      <w:r w:rsidR="003461A1">
        <w:t xml:space="preserve"> tổng quan</w:t>
      </w:r>
      <w:r w:rsidR="00445668">
        <w:t xml:space="preserve"> hệ thống</w:t>
      </w:r>
      <w:r w:rsidR="00667C0E">
        <w:t xml:space="preserve">, </w:t>
      </w:r>
      <w:r w:rsidR="00445668">
        <w:t xml:space="preserve">chúng </w:t>
      </w:r>
      <w:r w:rsidR="003461A1">
        <w:t xml:space="preserve">ta </w:t>
      </w:r>
      <w:r w:rsidR="00445668">
        <w:t xml:space="preserve">đi </w:t>
      </w:r>
      <w:r w:rsidR="003461A1">
        <w:t>đến với</w:t>
      </w:r>
      <w:r w:rsidR="00667C0E">
        <w:t xml:space="preserve"> chi tiế</w:t>
      </w:r>
      <w:r w:rsidR="00445668">
        <w:t xml:space="preserve">t </w:t>
      </w:r>
      <w:r w:rsidR="00667C0E">
        <w:t>hiện thực back-end, giao diện ứng dụng, module điều khiển thiết bị</w:t>
      </w:r>
      <w:r w:rsidR="00D21AFF">
        <w:t>. Những thông tin này</w:t>
      </w:r>
      <w:r w:rsidR="00667C0E">
        <w:t xml:space="preserve"> sẽ được trình bày rõ trong chương kế tiếp</w:t>
      </w:r>
      <w:r w:rsidR="00667C0E" w:rsidRPr="00667C0E">
        <w:rPr>
          <w:b/>
        </w:rPr>
        <w:t xml:space="preserve"> Hiện thực và đánh giá</w:t>
      </w:r>
      <w:r w:rsidR="00667C0E">
        <w:t xml:space="preserve">. Cuối cùng, chương </w:t>
      </w:r>
      <w:r w:rsidR="00667C0E" w:rsidRPr="00667C0E">
        <w:rPr>
          <w:b/>
        </w:rPr>
        <w:t>Tổng kết</w:t>
      </w:r>
      <w:r w:rsidR="00667C0E">
        <w:rPr>
          <w:b/>
        </w:rPr>
        <w:t xml:space="preserve"> </w:t>
      </w:r>
      <w:r w:rsidR="00667C0E">
        <w:t>sẽ tóm tắt lại các kết quả đã đạt được sau quá trình thực hiện luận án, cũng như hạn chế còn chưa giải quyết, từ đó đề xuất hướng phát triển mở rộng trong tương lai.</w:t>
      </w:r>
    </w:p>
    <w:p w:rsidR="0054735A" w:rsidRDefault="00E26891" w:rsidP="006338A7">
      <w:pPr>
        <w:pStyle w:val="Heading1"/>
        <w:rPr>
          <w:sz w:val="40"/>
        </w:rPr>
      </w:pPr>
      <w:r w:rsidRPr="002E6CC1">
        <w:rPr>
          <w:sz w:val="40"/>
        </w:rPr>
        <w:t>Thiết kế và phân tích</w:t>
      </w:r>
    </w:p>
    <w:p w:rsidR="00754056" w:rsidRPr="00754056" w:rsidRDefault="00B22F5B" w:rsidP="00754056">
      <w:bookmarkStart w:id="0" w:name="OLE_LINK1"/>
      <w:bookmarkStart w:id="1" w:name="OLE_LINK2"/>
      <w:bookmarkStart w:id="2" w:name="_GoBack"/>
      <w:r>
        <w:t>Phần này chúng ta sẽ thảo luận về</w:t>
      </w:r>
      <w:r w:rsidR="00C5193C">
        <w:t xml:space="preserve"> </w:t>
      </w:r>
      <w:r w:rsidR="00754056">
        <w:t xml:space="preserve">thiết kế </w:t>
      </w:r>
      <w:r>
        <w:t xml:space="preserve">cơ sở dữ liệu (database) </w:t>
      </w:r>
      <w:r w:rsidR="00754056">
        <w:t>cho ứng dụng</w:t>
      </w:r>
      <w:r w:rsidR="00D81B44">
        <w:t>. Tiếp đến</w:t>
      </w:r>
      <w:r w:rsidR="00ED2CF5">
        <w:t xml:space="preserve">, </w:t>
      </w:r>
      <w:r>
        <w:t>ta</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bookmarkEnd w:id="0"/>
    <w:bookmarkEnd w:id="1"/>
    <w:bookmarkEnd w:id="2"/>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 xml:space="preserve">Ở phần thiết kế </w:t>
      </w:r>
      <w:r w:rsidR="00055726" w:rsidRPr="002E6CC1">
        <w:rPr>
          <w:sz w:val="24"/>
        </w:rPr>
        <w:lastRenderedPageBreak/>
        <w:t>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4C41F0">
        <w:fldChar w:fldCharType="begin"/>
      </w:r>
      <w:r w:rsidR="004C41F0">
        <w:instrText xml:space="preserve"> SEQ Hình \* ARABIC </w:instrText>
      </w:r>
      <w:r w:rsidR="004C41F0">
        <w:fldChar w:fldCharType="separate"/>
      </w:r>
      <w:r w:rsidR="0006670A">
        <w:rPr>
          <w:noProof/>
        </w:rPr>
        <w:t>1</w:t>
      </w:r>
      <w:r w:rsidR="004C41F0">
        <w:rPr>
          <w:noProof/>
        </w:rPr>
        <w:fldChar w:fldCharType="end"/>
      </w:r>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ví dụ như chế độ đi vắng thì sẽ có những kịch bả</w:t>
      </w:r>
      <w:r w:rsidR="00B22F5B">
        <w:rPr>
          <w:sz w:val="24"/>
        </w:rPr>
        <w:t>n riêng</w:t>
      </w:r>
      <w:r w:rsidR="00E26891" w:rsidRPr="002E6CC1">
        <w:rPr>
          <w:sz w:val="24"/>
        </w:rPr>
        <w:t>,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rsidP="002666B7">
      <w:pPr>
        <w:pStyle w:val="ListParagraph"/>
        <w:numPr>
          <w:ilvl w:val="0"/>
          <w:numId w:val="4"/>
        </w:numPr>
        <w:rPr>
          <w:sz w:val="24"/>
        </w:rPr>
      </w:pPr>
      <w:r w:rsidRPr="002E6CC1">
        <w:rPr>
          <w:sz w:val="24"/>
        </w:rPr>
        <w:t>Tính thích ứng cao khi có thay đổi yêu cầu</w:t>
      </w:r>
      <w:r w:rsidR="00116F17">
        <w:rPr>
          <w:sz w:val="24"/>
        </w:rPr>
        <w:t>.</w:t>
      </w:r>
    </w:p>
    <w:p w:rsidR="0054735A" w:rsidRPr="002E6CC1" w:rsidRDefault="00E26891" w:rsidP="002666B7">
      <w:pPr>
        <w:pStyle w:val="ListParagraph"/>
        <w:numPr>
          <w:ilvl w:val="0"/>
          <w:numId w:val="4"/>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lastRenderedPageBreak/>
        <w:t xml:space="preserve">Chi tiết về chức năng các bảng trong thiết kế </w:t>
      </w:r>
      <w:r w:rsidR="007E551F">
        <w:rPr>
          <w:sz w:val="24"/>
        </w:rPr>
        <w:t>được mô tả ở bảng 1</w:t>
      </w:r>
      <w:r w:rsidR="005048A1">
        <w:rPr>
          <w:sz w:val="24"/>
        </w:rPr>
        <w:t>.</w:t>
      </w:r>
      <w:r w:rsidR="00B22F5B">
        <w:rPr>
          <w:sz w:val="24"/>
        </w:rPr>
        <w:t xml:space="preserve"> Các bảng quan trọng trong hệ thống có thể kể đến là Account_User, Home, Mode, Device, Script dùng để chứa dữ liệu của người dùng. Còn những bảng còn lại chủ yếu chứa dữ liệu của hệ thống (master data).</w:t>
      </w:r>
    </w:p>
    <w:p w:rsidR="00B22F5B" w:rsidRDefault="00B22F5B">
      <w:pPr>
        <w:rPr>
          <w:sz w:val="24"/>
        </w:rPr>
      </w:pPr>
    </w:p>
    <w:p w:rsidR="00B22F5B" w:rsidRDefault="00B22F5B">
      <w:pPr>
        <w:rPr>
          <w:sz w:val="24"/>
        </w:rPr>
      </w:pP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nền web cùng nhiều đặc điểm nổi trội so với các frame</w:t>
      </w:r>
      <w:r w:rsidR="00B22F5B">
        <w:rPr>
          <w:sz w:val="24"/>
        </w:rPr>
        <w:t>works khác như: Struts, Vaadin</w:t>
      </w:r>
      <w:proofErr w:type="gramStart"/>
      <w:r w:rsidR="00B22F5B">
        <w:rPr>
          <w:sz w:val="24"/>
        </w:rPr>
        <w:t>,</w:t>
      </w:r>
      <w:r w:rsidR="000A7FE9">
        <w:rPr>
          <w:sz w:val="24"/>
        </w:rPr>
        <w:t>…</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w:t>
      </w:r>
      <w:r w:rsidR="00E0194C">
        <w:rPr>
          <w:rFonts w:ascii="Arial" w:hAnsi="Arial" w:cs="Arial"/>
          <w:color w:val="333333"/>
          <w:sz w:val="18"/>
          <w:szCs w:val="18"/>
          <w:shd w:val="clear" w:color="auto" w:fill="FFFFFF"/>
        </w:rPr>
        <w:t xml:space="preserve"> như logging, authentication,</w:t>
      </w:r>
      <w:r>
        <w:rPr>
          <w:rFonts w:ascii="Arial" w:hAnsi="Arial" w:cs="Arial"/>
          <w:color w:val="333333"/>
          <w:sz w:val="18"/>
          <w:szCs w:val="18"/>
          <w:shd w:val="clear" w:color="auto" w:fill="FFFFFF"/>
        </w:rPr>
        <w:t>...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2</w:t>
      </w:r>
      <w:r w:rsidR="004C41F0">
        <w:rPr>
          <w:noProof/>
        </w:rPr>
        <w:fldChar w:fldCharType="end"/>
      </w:r>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w:t>
      </w:r>
      <w:r w:rsidR="003D51C9">
        <w:t xml:space="preserve">chính </w:t>
      </w:r>
      <w:r w:rsidR="00BD4216">
        <w:t>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2666B7">
      <w:pPr>
        <w:pStyle w:val="ListParagraph"/>
        <w:numPr>
          <w:ilvl w:val="0"/>
          <w:numId w:val="10"/>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2666B7">
      <w:pPr>
        <w:pStyle w:val="ListParagraph"/>
        <w:numPr>
          <w:ilvl w:val="0"/>
          <w:numId w:val="10"/>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sidR="00856D3B">
        <w:rPr>
          <w:rFonts w:ascii="Arial" w:hAnsi="Arial" w:cs="Arial"/>
          <w:color w:val="666666"/>
          <w:sz w:val="18"/>
          <w:szCs w:val="18"/>
          <w:shd w:val="clear" w:color="auto" w:fill="FFFFFF"/>
        </w:rPr>
        <w:t>(</w:t>
      </w:r>
      <w:proofErr w:type="gramStart"/>
      <w:r w:rsidR="00856D3B">
        <w:rPr>
          <w:rFonts w:ascii="Arial" w:hAnsi="Arial" w:cs="Arial"/>
          <w:color w:val="666666"/>
          <w:sz w:val="18"/>
          <w:szCs w:val="18"/>
          <w:shd w:val="clear" w:color="auto" w:fill="FFFFFF"/>
        </w:rPr>
        <w:t>như</w:t>
      </w:r>
      <w:proofErr w:type="gramEnd"/>
      <w:r w:rsidR="00856D3B">
        <w:rPr>
          <w:rFonts w:ascii="Arial" w:hAnsi="Arial" w:cs="Arial"/>
          <w:color w:val="666666"/>
          <w:sz w:val="18"/>
          <w:szCs w:val="18"/>
          <w:shd w:val="clear" w:color="auto" w:fill="FFFFFF"/>
        </w:rPr>
        <w:t xml:space="preserve"> RESTful web service framework)</w:t>
      </w:r>
      <w:r w:rsidR="00985C24">
        <w:rPr>
          <w:rFonts w:ascii="Arial" w:hAnsi="Arial" w:cs="Arial"/>
          <w:color w:val="666666"/>
          <w:sz w:val="18"/>
          <w:szCs w:val="18"/>
          <w:shd w:val="clear" w:color="auto" w:fill="FFFFFF"/>
        </w:rPr>
        <w:t>.</w:t>
      </w:r>
    </w:p>
    <w:p w:rsidR="00BD4216" w:rsidRPr="00BD4216" w:rsidRDefault="00BD4216" w:rsidP="002666B7">
      <w:pPr>
        <w:pStyle w:val="ListParagraph"/>
        <w:numPr>
          <w:ilvl w:val="0"/>
          <w:numId w:val="10"/>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xử lý lỗi</w:t>
      </w:r>
      <w:proofErr w:type="gramStart"/>
      <w:r>
        <w:rPr>
          <w:rFonts w:ascii="Arial" w:hAnsi="Arial" w:cs="Arial"/>
          <w:color w:val="666666"/>
          <w:sz w:val="18"/>
          <w:szCs w:val="18"/>
          <w:shd w:val="clear" w:color="auto" w:fill="FFFFFF"/>
        </w:rPr>
        <w:t>,</w:t>
      </w:r>
      <w:r w:rsidR="003D6C3B">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Pr>
          <w:rFonts w:ascii="Arial" w:hAnsi="Arial" w:cs="Arial"/>
          <w:color w:val="666666"/>
          <w:sz w:val="18"/>
          <w:szCs w:val="18"/>
          <w:shd w:val="clear" w:color="auto" w:fill="FFFFFF"/>
        </w:rPr>
        <w:t>rất dễ dàng bằng cách cấu hình được rút gọn, thay vào đó là sử dụng annotation.</w:t>
      </w:r>
    </w:p>
    <w:p w:rsidR="00E639E9" w:rsidRPr="003D51C9" w:rsidRDefault="00BD4216" w:rsidP="002666B7">
      <w:pPr>
        <w:pStyle w:val="ListParagraph"/>
        <w:numPr>
          <w:ilvl w:val="0"/>
          <w:numId w:val="10"/>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E639E9" w:rsidRPr="009F4010" w:rsidRDefault="00E639E9" w:rsidP="00E639E9">
      <w:pPr>
        <w:rPr>
          <w:sz w:val="24"/>
        </w:rPr>
      </w:pPr>
      <w:r>
        <w:rPr>
          <w:sz w:val="24"/>
        </w:rPr>
        <w:lastRenderedPageBreak/>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sidR="003D51C9">
        <w:rPr>
          <w:sz w:val="24"/>
        </w:rPr>
        <w:t>ng chat, stream video,</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n. Hơn thế nữa, tận 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3D51C9">
        <w:rPr>
          <w:rFonts w:cstheme="minorHAnsi"/>
          <w:sz w:val="24"/>
          <w:szCs w:val="24"/>
          <w:shd w:val="clear" w:color="auto" w:fill="FFFFFF"/>
        </w:rPr>
        <w:t>Representational State Transfer</w:t>
      </w:r>
      <w:r w:rsidRPr="003D51C9">
        <w:rPr>
          <w:shd w:val="clear" w:color="auto" w:fill="FFFFFF"/>
        </w:rPr>
        <w:t> (</w:t>
      </w:r>
      <w:r w:rsidRPr="002E6CC1">
        <w:rPr>
          <w:rFonts w:cstheme="minorHAnsi"/>
          <w:sz w:val="24"/>
          <w:szCs w:val="24"/>
          <w:shd w:val="clear" w:color="auto" w:fill="FFFFFF"/>
        </w:rPr>
        <w:t xml:space="preserve">REST) </w:t>
      </w:r>
      <w:r w:rsidR="003D51C9">
        <w:rPr>
          <w:rFonts w:cstheme="minorHAnsi"/>
          <w:sz w:val="24"/>
          <w:szCs w:val="24"/>
          <w:shd w:val="clear" w:color="auto" w:fill="FFFFFF"/>
        </w:rPr>
        <w:t xml:space="preserve">là </w:t>
      </w:r>
      <w:r w:rsidR="003D51C9" w:rsidRPr="003D51C9">
        <w:rPr>
          <w:rFonts w:cstheme="minorHAnsi"/>
          <w:sz w:val="24"/>
          <w:szCs w:val="24"/>
          <w:shd w:val="clear" w:color="auto" w:fill="FFFFFF"/>
        </w:rPr>
        <w:t>một kiểu kiến trúc được sử dụng trong việc giao tiếp giữa các máy tính (máy tính cá nhân và máy chủ của trang web) trong việc quản lý các tài nguyên trên internet</w:t>
      </w:r>
      <w:r w:rsidRPr="002E6CC1">
        <w:rPr>
          <w:rFonts w:cstheme="minorHAnsi"/>
          <w:sz w:val="24"/>
          <w:szCs w:val="24"/>
          <w:shd w:val="clear" w:color="auto" w:fill="FFFFFF"/>
        </w:rPr>
        <w:t xml:space="preserve">. </w:t>
      </w:r>
      <w:r w:rsidR="00F048A0">
        <w:rPr>
          <w:rFonts w:cstheme="minorHAnsi"/>
          <w:sz w:val="24"/>
          <w:szCs w:val="24"/>
          <w:shd w:val="clear" w:color="auto" w:fill="FFFFFF"/>
        </w:rPr>
        <w:t xml:space="preserve">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r w:rsidR="004C41F0">
        <w:fldChar w:fldCharType="begin"/>
      </w:r>
      <w:r w:rsidR="004C41F0">
        <w:instrText xml:space="preserve"> SEQ Hình \* ARABIC </w:instrText>
      </w:r>
      <w:r w:rsidR="004C41F0">
        <w:fldChar w:fldCharType="separate"/>
      </w:r>
      <w:r w:rsidR="0006670A">
        <w:rPr>
          <w:noProof/>
        </w:rPr>
        <w:t>3</w:t>
      </w:r>
      <w:r w:rsidR="004C41F0">
        <w:rPr>
          <w:noProof/>
        </w:rPr>
        <w:fldChar w:fldCharType="end"/>
      </w:r>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3" w:name="_Toc452330306"/>
      <w:bookmarkEnd w:id="3"/>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 xml:space="preserve">Để tạo một tài nguyên trên máy chủ, </w:t>
      </w:r>
      <w:r w:rsidR="003D51C9">
        <w:rPr>
          <w:rFonts w:eastAsia="Times New Roman" w:cstheme="minorHAnsi"/>
          <w:sz w:val="24"/>
          <w:szCs w:val="24"/>
        </w:rPr>
        <w:t>ta</w:t>
      </w:r>
      <w:r w:rsidRPr="002E6CC1">
        <w:rPr>
          <w:rFonts w:eastAsia="Times New Roman" w:cstheme="minorHAnsi"/>
          <w:sz w:val="24"/>
          <w:szCs w:val="24"/>
        </w:rPr>
        <w:t xml:space="preserve"> cần sử dụng phương thức POS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ruy xuất một tài nguyên, </w:t>
      </w:r>
      <w:r w:rsidR="003D51C9">
        <w:rPr>
          <w:rFonts w:eastAsia="Times New Roman" w:cstheme="minorHAnsi"/>
          <w:sz w:val="24"/>
          <w:szCs w:val="24"/>
        </w:rPr>
        <w:t xml:space="preserve">ta </w:t>
      </w:r>
      <w:r w:rsidRPr="002E6CC1">
        <w:rPr>
          <w:rFonts w:eastAsia="Times New Roman" w:cstheme="minorHAnsi"/>
          <w:sz w:val="24"/>
          <w:szCs w:val="24"/>
        </w:rPr>
        <w:t>sử dụng GE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hay đổi trạng thái một tài nguyên hoặc để cập nhật nó, </w:t>
      </w:r>
      <w:r w:rsidR="003D51C9">
        <w:rPr>
          <w:rFonts w:eastAsia="Times New Roman" w:cstheme="minorHAnsi"/>
          <w:sz w:val="24"/>
          <w:szCs w:val="24"/>
        </w:rPr>
        <w:t xml:space="preserve">ta </w:t>
      </w:r>
      <w:r w:rsidRPr="002E6CC1">
        <w:rPr>
          <w:rFonts w:eastAsia="Times New Roman" w:cstheme="minorHAnsi"/>
          <w:sz w:val="24"/>
          <w:szCs w:val="24"/>
        </w:rPr>
        <w:t>sử dụng PU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huỷ bỏ hoặc xoá một tài nguyên, </w:t>
      </w:r>
      <w:r w:rsidR="003D51C9">
        <w:rPr>
          <w:rFonts w:eastAsia="Times New Roman" w:cstheme="minorHAnsi"/>
          <w:sz w:val="24"/>
          <w:szCs w:val="24"/>
        </w:rPr>
        <w:t xml:space="preserve">ta </w:t>
      </w:r>
      <w:r w:rsidRPr="002E6CC1">
        <w:rPr>
          <w:rFonts w:eastAsia="Times New Roman" w:cstheme="minorHAnsi"/>
          <w:sz w:val="24"/>
          <w:szCs w:val="24"/>
        </w:rPr>
        <w:t>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4" w:name="_Toc452330307"/>
      <w:bookmarkEnd w:id="4"/>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5" w:name="_Toc452330308"/>
      <w:bookmarkEnd w:id="5"/>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lastRenderedPageBreak/>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session</w:t>
      </w:r>
      <w:proofErr w:type="gramStart"/>
      <w:r w:rsidR="00542F11">
        <w:rPr>
          <w:rFonts w:asciiTheme="minorHAnsi" w:hAnsiTheme="minorHAnsi" w:cstheme="minorHAnsi"/>
          <w:sz w:val="24"/>
          <w:shd w:val="clear" w:color="auto" w:fill="FFFFFF"/>
        </w:rPr>
        <w:t>,</w:t>
      </w:r>
      <w:r w:rsidR="00586CAE">
        <w:rPr>
          <w:rFonts w:asciiTheme="minorHAnsi" w:hAnsiTheme="minorHAnsi" w:cstheme="minorHAnsi"/>
          <w:sz w:val="24"/>
          <w:shd w:val="clear" w:color="auto" w:fill="FFFFFF"/>
        </w:rPr>
        <w:t>…</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Hibernate sử dụng nhiều API của Java như JDBC, Java Transaction, Java Naming and</w:t>
      </w:r>
      <w:r w:rsidR="006E3CA5">
        <w:rPr>
          <w:color w:val="444444"/>
          <w:sz w:val="23"/>
          <w:szCs w:val="23"/>
          <w:shd w:val="clear" w:color="auto" w:fill="FFFFFF"/>
        </w:rPr>
        <w:t xml:space="preserve"> Directory Interface. JDBC cho </w:t>
      </w:r>
      <w:r w:rsidR="00B22DA7">
        <w:rPr>
          <w:color w:val="444444"/>
          <w:sz w:val="23"/>
          <w:szCs w:val="23"/>
          <w:shd w:val="clear" w:color="auto" w:fill="FFFFFF"/>
        </w:rPr>
        <w:t>phép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4</w:t>
      </w:r>
      <w:r w:rsidR="004C41F0">
        <w:rPr>
          <w:noProof/>
        </w:rPr>
        <w:fldChar w:fldCharType="end"/>
      </w:r>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2666B7">
      <w:pPr>
        <w:pStyle w:val="ListParagraph"/>
        <w:numPr>
          <w:ilvl w:val="0"/>
          <w:numId w:val="12"/>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2666B7">
      <w:pPr>
        <w:pStyle w:val="ListParagraph"/>
        <w:numPr>
          <w:ilvl w:val="0"/>
          <w:numId w:val="12"/>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2666B7">
      <w:pPr>
        <w:pStyle w:val="ListParagraph"/>
        <w:numPr>
          <w:ilvl w:val="0"/>
          <w:numId w:val="12"/>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2666B7">
      <w:pPr>
        <w:pStyle w:val="ListParagraph"/>
        <w:numPr>
          <w:ilvl w:val="0"/>
          <w:numId w:val="12"/>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2666B7">
      <w:pPr>
        <w:pStyle w:val="ListParagraph"/>
        <w:numPr>
          <w:ilvl w:val="0"/>
          <w:numId w:val="12"/>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2666B7">
      <w:pPr>
        <w:pStyle w:val="ListParagraph"/>
        <w:numPr>
          <w:ilvl w:val="0"/>
          <w:numId w:val="12"/>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2666B7">
      <w:pPr>
        <w:pStyle w:val="ListParagraph"/>
        <w:numPr>
          <w:ilvl w:val="0"/>
          <w:numId w:val="13"/>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2666B7">
      <w:pPr>
        <w:pStyle w:val="ListParagraph"/>
        <w:numPr>
          <w:ilvl w:val="0"/>
          <w:numId w:val="13"/>
        </w:numPr>
        <w:rPr>
          <w:sz w:val="24"/>
        </w:rPr>
      </w:pPr>
      <w:r>
        <w:rPr>
          <w:rFonts w:ascii="Tahoma" w:hAnsi="Tahoma" w:cs="Tahoma"/>
          <w:color w:val="000000"/>
          <w:shd w:val="clear" w:color="auto" w:fill="FAFAFA"/>
        </w:rPr>
        <w:t>Đơn giản hóa việc truy nhập, kết nối</w:t>
      </w:r>
    </w:p>
    <w:p w:rsidR="009A07DD" w:rsidRPr="00185841" w:rsidRDefault="009A07DD" w:rsidP="002666B7">
      <w:pPr>
        <w:pStyle w:val="ListParagraph"/>
        <w:numPr>
          <w:ilvl w:val="0"/>
          <w:numId w:val="13"/>
        </w:numPr>
        <w:rPr>
          <w:sz w:val="24"/>
        </w:rPr>
      </w:pPr>
      <w:r>
        <w:rPr>
          <w:rStyle w:val="apple-converted-space"/>
          <w:rFonts w:ascii="Tahoma" w:hAnsi="Tahoma" w:cs="Tahoma"/>
          <w:color w:val="000000"/>
          <w:shd w:val="clear" w:color="auto" w:fill="FAFAFA"/>
        </w:rPr>
        <w:lastRenderedPageBreak/>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2666B7">
      <w:pPr>
        <w:pStyle w:val="ListParagraph"/>
        <w:numPr>
          <w:ilvl w:val="0"/>
          <w:numId w:val="13"/>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2666B7">
      <w:pPr>
        <w:pStyle w:val="ListParagraph"/>
        <w:numPr>
          <w:ilvl w:val="0"/>
          <w:numId w:val="13"/>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5</w:t>
      </w:r>
      <w:r w:rsidR="004C41F0">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rsidP="002666B7">
      <w:pPr>
        <w:pStyle w:val="ListParagraph"/>
        <w:numPr>
          <w:ilvl w:val="0"/>
          <w:numId w:val="5"/>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rsidP="002666B7">
      <w:pPr>
        <w:pStyle w:val="ListParagraph"/>
        <w:numPr>
          <w:ilvl w:val="0"/>
          <w:numId w:val="5"/>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2666B7">
      <w:pPr>
        <w:pStyle w:val="ListParagraph"/>
        <w:numPr>
          <w:ilvl w:val="0"/>
          <w:numId w:val="5"/>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rsidR="006F7CF2" w:rsidRPr="006E3CA5">
        <w:rPr>
          <w:b/>
        </w:rPr>
        <w:t>@RestController</w:t>
      </w:r>
      <w:r w:rsidR="006E3CA5">
        <w:t xml:space="preserve"> (là 1 annotation hỗ trợ bởi Spring framework)</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6</w:t>
      </w:r>
      <w:r w:rsidR="004C41F0">
        <w:rPr>
          <w:noProof/>
        </w:rPr>
        <w:fldChar w:fldCharType="end"/>
      </w:r>
      <w:r>
        <w:t xml:space="preserve"> Spring MVC RESTful Web services workflow</w:t>
      </w:r>
    </w:p>
    <w:p w:rsidR="000F0F92" w:rsidRDefault="000F0F92"/>
    <w:p w:rsidR="00903245" w:rsidRDefault="00903245"/>
    <w:p w:rsidR="00903245" w:rsidRDefault="008543B0" w:rsidP="00903245">
      <w:r>
        <w:lastRenderedPageBreak/>
        <w:t>Hình 6</w:t>
      </w:r>
      <w:r w:rsidR="00903245">
        <w:t xml:space="preserve"> diễn tả luồng thực thi của Spring MVC REST, bao gồm các bước sau:</w:t>
      </w:r>
    </w:p>
    <w:p w:rsidR="00903245" w:rsidRDefault="00903245" w:rsidP="002666B7">
      <w:pPr>
        <w:pStyle w:val="ListParagraph"/>
        <w:numPr>
          <w:ilvl w:val="0"/>
          <w:numId w:val="11"/>
        </w:numPr>
      </w:pPr>
      <w:r>
        <w:t>Client gửi yêu cầu đến web service theo như một định dạ</w:t>
      </w:r>
      <w:r w:rsidR="008543B0">
        <w:t>ng URI định</w:t>
      </w:r>
      <w:r>
        <w:t xml:space="preserve"> sẵn và hợp lệ</w:t>
      </w:r>
    </w:p>
    <w:p w:rsidR="00903245" w:rsidRDefault="00903245" w:rsidP="002666B7">
      <w:pPr>
        <w:pStyle w:val="ListParagraph"/>
        <w:numPr>
          <w:ilvl w:val="0"/>
          <w:numId w:val="11"/>
        </w:numPr>
      </w:pPr>
      <w:r>
        <w:t>Yêu cầu đi qua Servlet Dispacher đầu tiên và nó sẽ tìm ra 1 controller phù hợp nhất để xử lý yêu cầu đó</w:t>
      </w:r>
    </w:p>
    <w:p w:rsidR="00903245" w:rsidRDefault="00903245" w:rsidP="002666B7">
      <w:pPr>
        <w:pStyle w:val="ListParagraph"/>
        <w:numPr>
          <w:ilvl w:val="0"/>
          <w:numId w:val="11"/>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 xml:space="preserve">Danh sách API có thể được tham khảo thêm ở mục </w:t>
      </w:r>
      <w:r w:rsidRPr="008D383B">
        <w:rPr>
          <w:b/>
          <w:sz w:val="24"/>
        </w:rPr>
        <w:t>Phụ lục</w:t>
      </w:r>
      <w:r w:rsidR="00CC46B6">
        <w:rPr>
          <w:sz w:val="24"/>
        </w:rPr>
        <w:t>.</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28pt" o:ole="">
            <v:imagedata r:id="rId14" o:title=""/>
          </v:shape>
          <o:OLEObject Type="Embed" ProgID="Visio.Drawing.15" ShapeID="_x0000_i1025" DrawAspect="Content" ObjectID="_1543381687" r:id="rId15"/>
        </w:object>
      </w:r>
    </w:p>
    <w:p w:rsidR="0036345F" w:rsidRDefault="0095477A" w:rsidP="0095477A">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7</w:t>
      </w:r>
      <w:r w:rsidR="004C41F0">
        <w:rPr>
          <w:noProof/>
        </w:rPr>
        <w:fldChar w:fldCharType="end"/>
      </w:r>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00E0194C">
        <w:rPr>
          <w:b/>
          <w:sz w:val="24"/>
        </w:rPr>
        <w:t>,</w:t>
      </w:r>
      <w:r w:rsidRPr="009901E1">
        <w:rPr>
          <w:b/>
          <w:sz w:val="24"/>
        </w:rPr>
        <w:t>...</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 xml:space="preserve">(ví dụ như vi phạm </w:t>
      </w:r>
      <w:r w:rsidR="008D383B">
        <w:rPr>
          <w:sz w:val="24"/>
        </w:rPr>
        <w:t>ràng buộc</w:t>
      </w:r>
      <w:r>
        <w:rPr>
          <w:sz w:val="24"/>
        </w:rPr>
        <w:t>, khóa ngoạ</w:t>
      </w:r>
      <w:r w:rsidR="00061B55">
        <w:rPr>
          <w:sz w:val="24"/>
        </w:rPr>
        <w:t>i</w:t>
      </w:r>
      <w:proofErr w:type="gramStart"/>
      <w:r w:rsidR="008D383B">
        <w:rPr>
          <w:sz w:val="24"/>
        </w:rPr>
        <w:t>,</w:t>
      </w:r>
      <w:r w:rsidR="00061B55">
        <w:rPr>
          <w:sz w:val="24"/>
        </w:rPr>
        <w:t>…</w:t>
      </w:r>
      <w:proofErr w:type="gramEnd"/>
      <w:r>
        <w:rPr>
          <w:sz w:val="24"/>
        </w:rPr>
        <w:t>)</w:t>
      </w:r>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w:t>
      </w:r>
      <w:r w:rsidR="008D383B">
        <w:t>c 6</w:t>
      </w:r>
      <w:r>
        <w:t>.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w:t>
      </w:r>
      <w:r w:rsidR="008D383B">
        <w:rPr>
          <w:sz w:val="24"/>
        </w:rPr>
        <w:t>c 6</w:t>
      </w:r>
      <w:r w:rsidR="009656C2">
        <w:rPr>
          <w:sz w:val="24"/>
        </w:rPr>
        <w:t>.5) để mô tả nó và xây dựng lên thành kịch bản hệ thống</w:t>
      </w:r>
      <w:r w:rsidR="006D05CE">
        <w:rPr>
          <w:sz w:val="24"/>
        </w:rPr>
        <w:t xml:space="preserve"> (lưu trên bộ nhớ máy tính)</w:t>
      </w:r>
      <w:r>
        <w:rPr>
          <w:sz w:val="24"/>
        </w:rPr>
        <w:t>.</w:t>
      </w:r>
    </w:p>
    <w:p w:rsidR="0054735A" w:rsidRPr="002E6CC1" w:rsidRDefault="008D383B" w:rsidP="006338A7">
      <w:pPr>
        <w:pStyle w:val="Heading2"/>
        <w:rPr>
          <w:sz w:val="32"/>
        </w:rPr>
      </w:pPr>
      <w:r>
        <w:rPr>
          <w:sz w:val="32"/>
        </w:rPr>
        <w:t>V</w:t>
      </w:r>
      <w:r w:rsidR="007E68F2">
        <w:rPr>
          <w:sz w:val="32"/>
        </w:rPr>
        <w:t>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2666B7">
      <w:pPr>
        <w:pStyle w:val="ListParagraph"/>
        <w:numPr>
          <w:ilvl w:val="0"/>
          <w:numId w:val="8"/>
        </w:numPr>
        <w:rPr>
          <w:rFonts w:cstheme="minorHAnsi"/>
          <w:sz w:val="24"/>
        </w:rPr>
      </w:pPr>
      <w:r>
        <w:rPr>
          <w:rFonts w:cstheme="minorHAnsi"/>
          <w:sz w:val="24"/>
        </w:rPr>
        <w:t>Có thể dễ dàng lưu trữ kịch bản</w:t>
      </w:r>
    </w:p>
    <w:p w:rsidR="001B489D" w:rsidRDefault="001B489D" w:rsidP="002666B7">
      <w:pPr>
        <w:pStyle w:val="ListParagraph"/>
        <w:numPr>
          <w:ilvl w:val="0"/>
          <w:numId w:val="8"/>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 xml:space="preserve">(sẽ được giới thiệu </w:t>
      </w:r>
      <w:r w:rsidR="008D383B">
        <w:rPr>
          <w:rFonts w:cstheme="minorHAnsi"/>
          <w:sz w:val="24"/>
        </w:rPr>
        <w:t>trong</w:t>
      </w:r>
      <w:r w:rsidR="00841C24" w:rsidRPr="00841C24">
        <w:rPr>
          <w:rFonts w:cstheme="minorHAnsi"/>
          <w:sz w:val="24"/>
        </w:rPr>
        <w:t xml:space="preserve"> mục </w:t>
      </w:r>
      <w:r w:rsidR="008D383B">
        <w:rPr>
          <w:rFonts w:cstheme="minorHAnsi"/>
          <w:b/>
          <w:sz w:val="24"/>
        </w:rPr>
        <w:t>6.8</w:t>
      </w:r>
      <w:r w:rsidR="00841C24" w:rsidRPr="00841C24">
        <w:rPr>
          <w:rFonts w:cstheme="minorHAnsi"/>
          <w:sz w:val="24"/>
        </w:rPr>
        <w:t>).</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w:t>
      </w:r>
      <w:r w:rsidR="008D383B">
        <w:rPr>
          <w:rFonts w:cstheme="minorHAnsi"/>
          <w:sz w:val="24"/>
        </w:rPr>
        <w:t>dạng</w:t>
      </w:r>
      <w:r>
        <w:rPr>
          <w:rFonts w:cstheme="minorHAnsi"/>
          <w:sz w:val="24"/>
        </w:rPr>
        <w:t xml:space="preserve"> kịch bản hơn, nhưng việc mở rộng là hoàn toàn khả</w:t>
      </w:r>
      <w:r w:rsidR="008D383B">
        <w:rPr>
          <w:rFonts w:cstheme="minorHAnsi"/>
          <w:sz w:val="24"/>
        </w:rPr>
        <w:t xml:space="preserve"> thi</w:t>
      </w:r>
      <w:r>
        <w:rPr>
          <w:rFonts w:cstheme="minorHAnsi"/>
          <w:sz w:val="24"/>
        </w:rPr>
        <w:t>.</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 xml:space="preserve">tham khảo thêm ở phần </w:t>
      </w:r>
      <w:r w:rsidR="008D383B">
        <w:rPr>
          <w:rFonts w:cstheme="minorHAnsi"/>
          <w:b/>
          <w:sz w:val="24"/>
        </w:rPr>
        <w:t>P</w:t>
      </w:r>
      <w:r w:rsidRPr="008D383B">
        <w:rPr>
          <w:rFonts w:cstheme="minorHAnsi"/>
          <w:b/>
          <w:sz w:val="24"/>
        </w:rPr>
        <w:t>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2666B7">
      <w:pPr>
        <w:pStyle w:val="ListParagraph"/>
        <w:numPr>
          <w:ilvl w:val="0"/>
          <w:numId w:val="9"/>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666B7">
      <w:pPr>
        <w:pStyle w:val="ListParagraph"/>
        <w:numPr>
          <w:ilvl w:val="1"/>
          <w:numId w:val="9"/>
        </w:numPr>
        <w:rPr>
          <w:rFonts w:cstheme="minorHAnsi"/>
          <w:sz w:val="24"/>
        </w:rPr>
      </w:pPr>
      <w:r>
        <w:rPr>
          <w:rFonts w:cstheme="minorHAnsi"/>
          <w:sz w:val="24"/>
        </w:rPr>
        <w:t>RUNNING: đang được thực thi</w:t>
      </w:r>
    </w:p>
    <w:p w:rsidR="002A3902" w:rsidRDefault="00CD0F91" w:rsidP="002666B7">
      <w:pPr>
        <w:pStyle w:val="ListParagraph"/>
        <w:numPr>
          <w:ilvl w:val="1"/>
          <w:numId w:val="9"/>
        </w:numPr>
        <w:rPr>
          <w:rFonts w:cstheme="minorHAnsi"/>
          <w:sz w:val="24"/>
        </w:rPr>
      </w:pPr>
      <w:r>
        <w:rPr>
          <w:rFonts w:cstheme="minorHAnsi"/>
          <w:sz w:val="24"/>
        </w:rPr>
        <w:t>STOP: đã</w:t>
      </w:r>
      <w:r w:rsidR="002A3902">
        <w:rPr>
          <w:rFonts w:cstheme="minorHAnsi"/>
          <w:sz w:val="24"/>
        </w:rPr>
        <w:t xml:space="preserve"> dừng lại (tạm thời và sau đó có thể được khởi động chạy lại)</w:t>
      </w:r>
    </w:p>
    <w:p w:rsidR="002A3902" w:rsidRDefault="002A3902" w:rsidP="002666B7">
      <w:pPr>
        <w:pStyle w:val="ListParagraph"/>
        <w:numPr>
          <w:ilvl w:val="1"/>
          <w:numId w:val="9"/>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666B7">
      <w:pPr>
        <w:pStyle w:val="ListParagraph"/>
        <w:numPr>
          <w:ilvl w:val="0"/>
          <w:numId w:val="9"/>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666B7">
      <w:pPr>
        <w:pStyle w:val="ListParagraph"/>
        <w:numPr>
          <w:ilvl w:val="1"/>
          <w:numId w:val="9"/>
        </w:numPr>
        <w:rPr>
          <w:rFonts w:cstheme="minorHAnsi"/>
          <w:sz w:val="24"/>
        </w:rPr>
      </w:pPr>
      <w:r>
        <w:rPr>
          <w:rFonts w:cstheme="minorHAnsi"/>
          <w:sz w:val="24"/>
        </w:rPr>
        <w:t>ControlBlock (sẽ chứa tham khảo đến Condition)</w:t>
      </w:r>
    </w:p>
    <w:p w:rsidR="002A3902" w:rsidRDefault="002A3902" w:rsidP="002666B7">
      <w:pPr>
        <w:pStyle w:val="ListParagraph"/>
        <w:numPr>
          <w:ilvl w:val="1"/>
          <w:numId w:val="9"/>
        </w:numPr>
        <w:rPr>
          <w:rFonts w:cstheme="minorHAnsi"/>
          <w:sz w:val="24"/>
        </w:rPr>
      </w:pPr>
      <w:r>
        <w:rPr>
          <w:rFonts w:cstheme="minorHAnsi"/>
          <w:sz w:val="24"/>
        </w:rPr>
        <w:t>Action</w:t>
      </w:r>
    </w:p>
    <w:p w:rsidR="002A3902" w:rsidRDefault="002A3902" w:rsidP="002666B7">
      <w:pPr>
        <w:pStyle w:val="ListParagraph"/>
        <w:numPr>
          <w:ilvl w:val="1"/>
          <w:numId w:val="9"/>
        </w:numPr>
        <w:rPr>
          <w:rFonts w:cstheme="minorHAnsi"/>
          <w:sz w:val="24"/>
        </w:rPr>
      </w:pPr>
      <w:r>
        <w:rPr>
          <w:rFonts w:cstheme="minorHAnsi"/>
          <w:sz w:val="24"/>
        </w:rPr>
        <w:t>SimpleAction</w:t>
      </w:r>
    </w:p>
    <w:p w:rsidR="00D54A62" w:rsidRDefault="00D54A62" w:rsidP="00D54A62">
      <w:pPr>
        <w:pStyle w:val="Heading3"/>
      </w:pPr>
      <w:r>
        <w:t>Class SimpleAction</w:t>
      </w:r>
    </w:p>
    <w:p w:rsidR="00D54A62" w:rsidRDefault="00D54A62" w:rsidP="00D54A62">
      <w:r>
        <w:t xml:space="preserve">Class SimpleAction đại diện cho những hành động nhỏ nhất, đơn giản nhất, có thể tương tác với thiết bị. Lấy ví dụ như hành động “Tắt đèn 1” hay “Bật còi hú ở bếp” là những hành động đơn giản. </w:t>
      </w:r>
    </w:p>
    <w:p w:rsidR="00D54A62" w:rsidRPr="002A3902" w:rsidRDefault="00D54A62" w:rsidP="00D54A62">
      <w:r>
        <w:t>Thuộc tính “action” có kiểu Consumer&lt;Object&gt; nhằm để mình truyền vào 1 biểu thức dạng Lamda Expression, cụ thể nó là 1 hàm gọi tới Device controller , tương tác với thiết bị thật. Chi tiết về phần hiện thực sẽ được giải thích trong mục Module Script Creator.</w:t>
      </w:r>
    </w:p>
    <w:p w:rsidR="00D132BC" w:rsidRDefault="00D132BC" w:rsidP="00D132BC">
      <w:pPr>
        <w:rPr>
          <w:rFonts w:cstheme="minorHAnsi"/>
          <w:sz w:val="24"/>
        </w:rPr>
      </w:pPr>
    </w:p>
    <w:p w:rsidR="00D132BC" w:rsidRDefault="00D132BC" w:rsidP="00D132BC">
      <w:pPr>
        <w:keepNext/>
      </w:pPr>
      <w:r>
        <w:rPr>
          <w:noProof/>
        </w:rPr>
        <w:drawing>
          <wp:inline distT="0" distB="0" distL="0" distR="0" wp14:anchorId="2507EC0D" wp14:editId="3BF77ADA">
            <wp:extent cx="5943600" cy="396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 Data structure Scenari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62400"/>
                    </a:xfrm>
                    <a:prstGeom prst="rect">
                      <a:avLst/>
                    </a:prstGeom>
                  </pic:spPr>
                </pic:pic>
              </a:graphicData>
            </a:graphic>
          </wp:inline>
        </w:drawing>
      </w:r>
    </w:p>
    <w:p w:rsidR="00D132BC" w:rsidRPr="00D132BC" w:rsidRDefault="00D132BC" w:rsidP="00D132BC">
      <w:pPr>
        <w:pStyle w:val="Caption"/>
        <w:jc w:val="center"/>
        <w:rPr>
          <w:rFonts w:cstheme="minorHAnsi"/>
          <w:sz w:val="24"/>
        </w:rPr>
      </w:pPr>
      <w:r>
        <w:t xml:space="preserve">Hình </w:t>
      </w:r>
      <w:r w:rsidR="004C41F0">
        <w:fldChar w:fldCharType="begin"/>
      </w:r>
      <w:r w:rsidR="004C41F0">
        <w:instrText xml:space="preserve"> SEQ Hình \* ARABIC </w:instrText>
      </w:r>
      <w:r w:rsidR="004C41F0">
        <w:fldChar w:fldCharType="separate"/>
      </w:r>
      <w:r w:rsidR="0006670A">
        <w:rPr>
          <w:noProof/>
        </w:rPr>
        <w:t>8</w:t>
      </w:r>
      <w:r w:rsidR="004C41F0">
        <w:rPr>
          <w:noProof/>
        </w:rPr>
        <w:fldChar w:fldCharType="end"/>
      </w:r>
      <w:r>
        <w:t xml:space="preserve"> </w:t>
      </w:r>
      <w:r w:rsidRPr="008A35ED">
        <w:t>Cấu trúc dữ liệu kịch bản hệ thống</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2666B7">
      <w:pPr>
        <w:pStyle w:val="ListParagraph"/>
        <w:numPr>
          <w:ilvl w:val="0"/>
          <w:numId w:val="14"/>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2666B7">
      <w:pPr>
        <w:pStyle w:val="ListParagraph"/>
        <w:numPr>
          <w:ilvl w:val="0"/>
          <w:numId w:val="14"/>
        </w:numPr>
      </w:pPr>
      <w:r>
        <w:lastRenderedPageBreak/>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2666B7">
      <w:pPr>
        <w:pStyle w:val="ListParagraph"/>
        <w:numPr>
          <w:ilvl w:val="0"/>
          <w:numId w:val="14"/>
        </w:numPr>
      </w:pPr>
      <w:r>
        <w:t>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w:t>
      </w:r>
      <w:r w:rsidR="009B18CB">
        <w:t xml:space="preserve"> Ví</w:t>
      </w:r>
      <w:r>
        <w:t xml:space="preserve"> dụ “Từ 18h00 đến 22h00 thì tắ</w:t>
      </w:r>
      <w:r w:rsidR="009B18CB">
        <w:t>t đèn 1” hay</w:t>
      </w:r>
      <w:r>
        <w:t xml:space="preserve"> “Từ 19h00 đến 01h00 sáng hôm sau thì bật đèn hành lang”. </w:t>
      </w:r>
    </w:p>
    <w:p w:rsidR="00EB4F5F" w:rsidRPr="00EB4F5F" w:rsidRDefault="00D61E8F" w:rsidP="00EB4F5F">
      <w:r>
        <w:t>Nếu như sau này ứng dụng mở rộng và hỗ trợ thêm nhiều khối điều khiển khác, ta có thể kế thừa từ class ControlBlock này và tiếp tục hiện thực nó một cách dễ dàng.</w:t>
      </w:r>
    </w:p>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2666B7">
      <w:pPr>
        <w:pStyle w:val="ListParagraph"/>
        <w:numPr>
          <w:ilvl w:val="0"/>
          <w:numId w:val="15"/>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2666B7">
      <w:pPr>
        <w:pStyle w:val="ListParagraph"/>
        <w:numPr>
          <w:ilvl w:val="0"/>
          <w:numId w:val="15"/>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2666B7">
      <w:pPr>
        <w:pStyle w:val="ListParagraph"/>
        <w:numPr>
          <w:ilvl w:val="0"/>
          <w:numId w:val="15"/>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2.Check 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2666B7">
      <w:pPr>
        <w:pStyle w:val="ListParagraph"/>
        <w:numPr>
          <w:ilvl w:val="0"/>
          <w:numId w:val="15"/>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2666B7">
      <w:pPr>
        <w:pStyle w:val="ListParagraph"/>
        <w:numPr>
          <w:ilvl w:val="0"/>
          <w:numId w:val="15"/>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w:t>
      </w:r>
      <w:r w:rsidR="00CD0F91">
        <w:rPr>
          <w:sz w:val="24"/>
        </w:rPr>
        <w:t>y (STOP</w:t>
      </w:r>
      <w:r w:rsidR="000951E9">
        <w:rPr>
          <w:sz w:val="24"/>
        </w:rPr>
        <w:t>)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2666B7">
      <w:pPr>
        <w:pStyle w:val="ListParagraph"/>
        <w:numPr>
          <w:ilvl w:val="0"/>
          <w:numId w:val="15"/>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lastRenderedPageBreak/>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9</w:t>
      </w:r>
      <w:r w:rsidR="004C41F0">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lastRenderedPageBreak/>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lastRenderedPageBreak/>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 xml:space="preserve">với ứng dụng nhóm muốn phát triển. Có thể lý giải rằng các kịch bản người dùng đặt ra không phải là các business </w:t>
      </w:r>
      <w:r w:rsidR="0015394A">
        <w:rPr>
          <w:rFonts w:cstheme="minorHAnsi"/>
          <w:sz w:val="24"/>
        </w:rPr>
        <w:lastRenderedPageBreak/>
        <w:t>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2666B7">
      <w:pPr>
        <w:pStyle w:val="Heading3"/>
        <w:numPr>
          <w:ilvl w:val="2"/>
          <w:numId w:val="1"/>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2666B7">
      <w:pPr>
        <w:pStyle w:val="Heading3"/>
        <w:numPr>
          <w:ilvl w:val="2"/>
          <w:numId w:val="1"/>
        </w:numPr>
      </w:pPr>
      <w:r w:rsidRPr="002E6CC1">
        <w:t>Thế nào là kịch bản mâu thuẫ</w:t>
      </w:r>
      <w:r w:rsidR="00135069">
        <w:t>n (conflict</w:t>
      </w:r>
      <w:proofErr w:type="gramStart"/>
      <w:r w:rsidRPr="002E6CC1">
        <w:t>) ?</w:t>
      </w:r>
      <w:proofErr w:type="gramEnd"/>
    </w:p>
    <w:p w:rsidR="000F1EB3" w:rsidRDefault="000F1EB3" w:rsidP="000F1EB3">
      <w:r>
        <w:t xml:space="preserve">Kịch bản này được gọi là mâu thuẫn với kịch bản </w:t>
      </w:r>
      <w:proofErr w:type="gramStart"/>
      <w:r>
        <w:t>kia</w:t>
      </w:r>
      <w:proofErr w:type="gramEnd"/>
      <w:r>
        <w:t xml:space="preserve">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w:t>
      </w:r>
      <w:proofErr w:type="gramStart"/>
      <w:r w:rsidR="00ED5632">
        <w:t>vi</w:t>
      </w:r>
      <w:proofErr w:type="gramEnd"/>
      <w:r w:rsidR="00ED5632">
        <w:t xml:space="preserve"> của chúng ngược với nhau và chúng cùng là hành động đơn giản (simple action).</w:t>
      </w:r>
      <w:r>
        <w:t xml:space="preserve"> Lấy ví dụ, ta có 2 kịch bản sau</w:t>
      </w:r>
    </w:p>
    <w:p w:rsidR="000F1EB3" w:rsidRDefault="000F1EB3" w:rsidP="002666B7">
      <w:pPr>
        <w:pStyle w:val="ListParagraph"/>
        <w:numPr>
          <w:ilvl w:val="0"/>
          <w:numId w:val="18"/>
        </w:numPr>
      </w:pPr>
      <w:r>
        <w:t xml:space="preserve">Kịch bản 1: Nếu đèn </w:t>
      </w:r>
      <w:r w:rsidR="0074623D">
        <w:t>1 bật thì đèn 2 tắt.</w:t>
      </w:r>
    </w:p>
    <w:p w:rsidR="0074623D" w:rsidRDefault="0074623D" w:rsidP="002666B7">
      <w:pPr>
        <w:pStyle w:val="ListParagraph"/>
        <w:numPr>
          <w:ilvl w:val="0"/>
          <w:numId w:val="18"/>
        </w:numPr>
      </w:pPr>
      <w:r>
        <w:t>Kịch bản 1: Nếu đèn 1 bật thì đèn 2 bậ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p>
    <w:p w:rsidR="0054735A" w:rsidRDefault="00E26891" w:rsidP="002666B7">
      <w:pPr>
        <w:pStyle w:val="Heading3"/>
        <w:numPr>
          <w:ilvl w:val="2"/>
          <w:numId w:val="1"/>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2666B7">
      <w:pPr>
        <w:numPr>
          <w:ilvl w:val="0"/>
          <w:numId w:val="6"/>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2666B7">
      <w:pPr>
        <w:numPr>
          <w:ilvl w:val="0"/>
          <w:numId w:val="6"/>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 xml:space="preserve">n mà thôi. </w:t>
      </w:r>
    </w:p>
    <w:p w:rsidR="001076CE" w:rsidRPr="001076CE" w:rsidRDefault="001076CE" w:rsidP="002666B7">
      <w:pPr>
        <w:numPr>
          <w:ilvl w:val="0"/>
          <w:numId w:val="6"/>
        </w:numPr>
        <w:spacing w:after="0" w:line="240" w:lineRule="auto"/>
        <w:textAlignment w:val="baseline"/>
        <w:rPr>
          <w:sz w:val="24"/>
        </w:rPr>
      </w:pPr>
      <w:r w:rsidRPr="001076CE">
        <w:rPr>
          <w:sz w:val="24"/>
        </w:rPr>
        <w:lastRenderedPageBreak/>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2666B7">
      <w:pPr>
        <w:pStyle w:val="NormalWeb"/>
        <w:numPr>
          <w:ilvl w:val="0"/>
          <w:numId w:val="6"/>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t đèn 1” cũng là những kịch bản có khả năng mâu thuẫn.</w:t>
      </w:r>
    </w:p>
    <w:p w:rsidR="001076CE" w:rsidRPr="002E6CC1" w:rsidRDefault="001076CE" w:rsidP="00F90F86">
      <w:pPr>
        <w:spacing w:after="0" w:line="240" w:lineRule="auto"/>
        <w:ind w:left="720"/>
        <w:textAlignment w:val="baseline"/>
        <w:rPr>
          <w:sz w:val="24"/>
        </w:rPr>
      </w:pPr>
    </w:p>
    <w:p w:rsidR="00A920FB" w:rsidRPr="00A920FB" w:rsidRDefault="00AF0629" w:rsidP="002666B7">
      <w:pPr>
        <w:pStyle w:val="Heading3"/>
        <w:numPr>
          <w:ilvl w:val="2"/>
          <w:numId w:val="1"/>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w:t>
      </w:r>
    </w:p>
    <w:p w:rsidR="00A920FB" w:rsidRDefault="00C00B91" w:rsidP="002666B7">
      <w:pPr>
        <w:pStyle w:val="Heading3"/>
        <w:numPr>
          <w:ilvl w:val="2"/>
          <w:numId w:val="1"/>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10</w:t>
      </w:r>
      <w:r w:rsidR="004C41F0">
        <w:rPr>
          <w:noProof/>
        </w:rPr>
        <w:fldChar w:fldCharType="end"/>
      </w:r>
      <w:r>
        <w:t xml:space="preserve"> Flowchart thể hiện cách kiểm tra kịch bản hợp lệ</w:t>
      </w:r>
    </w:p>
    <w:p w:rsidR="0054735A" w:rsidRDefault="00C00B91">
      <w:pPr>
        <w:rPr>
          <w:sz w:val="24"/>
        </w:rPr>
      </w:pPr>
      <w:r>
        <w:rPr>
          <w:sz w:val="24"/>
        </w:rPr>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xml:space="preserve">. Nếu kịch bản đầu vào không xảy ra </w:t>
      </w:r>
      <w:r w:rsidR="00D4534A">
        <w:rPr>
          <w:sz w:val="24"/>
        </w:rPr>
        <w:lastRenderedPageBreak/>
        <w:t>mâu thuẫn với các kịch bản sẵn có thì kết quả trả về từ thuật toán là hợp lệ, trường hợp khác sẽ là không hợp lệ.</w:t>
      </w:r>
    </w:p>
    <w:p w:rsidR="00C00B91" w:rsidRDefault="00C00B91" w:rsidP="002666B7">
      <w:pPr>
        <w:pStyle w:val="Heading3"/>
        <w:numPr>
          <w:ilvl w:val="2"/>
          <w:numId w:val="1"/>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19">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11</w:t>
      </w:r>
      <w:r w:rsidR="004C41F0">
        <w:rPr>
          <w:noProof/>
        </w:rPr>
        <w:fldChar w:fldCharType="end"/>
      </w:r>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gt; như trên. Một lưu ý 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2666B7">
      <w:pPr>
        <w:pStyle w:val="ListParagraph"/>
        <w:numPr>
          <w:ilvl w:val="0"/>
          <w:numId w:val="1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2666B7">
      <w:pPr>
        <w:pStyle w:val="ListParagraph"/>
        <w:numPr>
          <w:ilvl w:val="0"/>
          <w:numId w:val="1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lastRenderedPageBreak/>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0">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r w:rsidR="004C41F0">
        <w:fldChar w:fldCharType="begin"/>
      </w:r>
      <w:r w:rsidR="004C41F0">
        <w:instrText xml:space="preserve"> SEQ Hình \* ARABIC </w:instrText>
      </w:r>
      <w:r w:rsidR="004C41F0">
        <w:fldChar w:fldCharType="separate"/>
      </w:r>
      <w:r w:rsidR="0006670A">
        <w:rPr>
          <w:noProof/>
        </w:rPr>
        <w:t>12</w:t>
      </w:r>
      <w:r w:rsidR="004C41F0">
        <w:rPr>
          <w:noProof/>
        </w:rPr>
        <w:fldChar w:fldCharType="end"/>
      </w:r>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w:t>
      </w:r>
      <w:r>
        <w:lastRenderedPageBreak/>
        <w:t xml:space="preserve">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w:t>
      </w:r>
      <w:r w:rsidR="00CD0F91">
        <w:t>ng (STOP</w:t>
      </w:r>
      <w:r w:rsidR="00E34B03">
        <w:t>),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w:t>
      </w:r>
      <w:r w:rsidR="00CD0F91">
        <w:t>ng (STOP</w:t>
      </w:r>
      <w:r w:rsidR="00A920FB">
        <w:t xml:space="preserve">).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w:t>
      </w:r>
      <w:r w:rsidR="00E90A6D">
        <w:rPr>
          <w:sz w:val="24"/>
        </w:rPr>
        <w:lastRenderedPageBreak/>
        <w:t>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Default="004E0345" w:rsidP="004E0345">
      <w:pPr>
        <w:pStyle w:val="Heading1"/>
      </w:pPr>
      <w:r>
        <w:t>Thí nghiệm và đánh giá hệ thống</w:t>
      </w:r>
    </w:p>
    <w:p w:rsidR="004E0345" w:rsidRDefault="004E0345" w:rsidP="004E0345">
      <w:pPr>
        <w:pStyle w:val="Heading2"/>
      </w:pPr>
      <w:r>
        <w:t>Phương pháp thực nghiệm</w:t>
      </w:r>
    </w:p>
    <w:p w:rsidR="004E0345" w:rsidRDefault="004E0345" w:rsidP="004E0345">
      <w:r>
        <w:t xml:space="preserve">Nhóm tiến hành lắp đặt lần lượt các thiết bị gồm: cảm biến nhiệt, cảm biến ánh sáng, cảm biến khí gas, cảm biến chuyển động, đèn và còi hú </w:t>
      </w:r>
      <w:r w:rsidR="00710857">
        <w:t>vào Raspberry Pi. Hình XX mô tả thiết bị demo của nhóm được gắn trên Raspberry Pi. Sau đó, nhóm cho thiết bị mobile cùng Raspberry Pi kết nối đến cùng 1 mạng local qua sử dụng máy tính làm Wifi hotspot. Nhóm tiến hành đăng ký thông qua giao diện ứng dụng và tạo mới nhà, tạo mới chế độ, thiết bị, thêm kịch bản. Một vài kịch bản mà nhóm chuẩn bị cho thí nghiệm</w:t>
      </w:r>
    </w:p>
    <w:p w:rsidR="00E73CDC" w:rsidRDefault="00AC6A03" w:rsidP="00E73CDC">
      <w:r>
        <w:t>Chế độ 1 (kiểm tra cảm biến ánh sáng)</w:t>
      </w:r>
    </w:p>
    <w:p w:rsidR="00E73CDC" w:rsidRDefault="00E73CDC" w:rsidP="002666B7">
      <w:pPr>
        <w:pStyle w:val="ListParagraph"/>
        <w:numPr>
          <w:ilvl w:val="0"/>
          <w:numId w:val="25"/>
        </w:numPr>
      </w:pPr>
      <w:r>
        <w:t>Nếu cảm biến ánh sáng phát hiện xung quanh sáng thì đèn tắt.</w:t>
      </w:r>
    </w:p>
    <w:p w:rsidR="00E73CDC" w:rsidRPr="004E0345" w:rsidRDefault="00E73CDC" w:rsidP="002666B7">
      <w:pPr>
        <w:pStyle w:val="ListParagraph"/>
        <w:numPr>
          <w:ilvl w:val="0"/>
          <w:numId w:val="25"/>
        </w:numPr>
      </w:pPr>
      <w:r>
        <w:t>Nếu cảm biến ánh sáng phát hiện xung quanh tối thì đèn bật.</w:t>
      </w:r>
    </w:p>
    <w:p w:rsidR="00E73CDC" w:rsidRDefault="00AC6A03" w:rsidP="00E73CDC">
      <w:r>
        <w:t>Chế độ 2 (kiểm tra cảm biến khí gas)</w:t>
      </w:r>
    </w:p>
    <w:p w:rsidR="00E73CDC" w:rsidRDefault="00E73CDC" w:rsidP="002666B7">
      <w:pPr>
        <w:pStyle w:val="ListParagraph"/>
        <w:numPr>
          <w:ilvl w:val="0"/>
          <w:numId w:val="26"/>
        </w:numPr>
      </w:pPr>
      <w:r>
        <w:t>Nếu cảm biến khí gas phát hiện nồng độ gas vượt quá một ngưỡng cho phép (có thể điều chỉnh thông qua cảm biến khí gas) thì còi hú.</w:t>
      </w:r>
    </w:p>
    <w:p w:rsidR="00E73CDC" w:rsidRDefault="00E73CDC" w:rsidP="002666B7">
      <w:pPr>
        <w:pStyle w:val="ListParagraph"/>
        <w:numPr>
          <w:ilvl w:val="0"/>
          <w:numId w:val="26"/>
        </w:numPr>
      </w:pPr>
      <w:r>
        <w:t>Nếu cảm biến khí gas phát hiện nồng độ gas ở mức bình thường thì còi tắt.</w:t>
      </w:r>
    </w:p>
    <w:p w:rsidR="00DF330C" w:rsidRDefault="00DF330C" w:rsidP="002666B7">
      <w:pPr>
        <w:pStyle w:val="ListParagraph"/>
        <w:numPr>
          <w:ilvl w:val="0"/>
          <w:numId w:val="26"/>
        </w:numPr>
      </w:pPr>
      <w:r>
        <w:t>Chuẩn bị kịch bản có khả năng mâu thuẫn: Trong khoảng 19h00 đến 20h00 thì còi tắt.</w:t>
      </w:r>
    </w:p>
    <w:p w:rsidR="00E73CDC" w:rsidRDefault="00AC6A03" w:rsidP="00E73CDC">
      <w:r>
        <w:t>Chế độ 3 (kịch bản thời gian)</w:t>
      </w:r>
    </w:p>
    <w:p w:rsidR="00E73CDC" w:rsidRDefault="00E73CDC" w:rsidP="002666B7">
      <w:pPr>
        <w:pStyle w:val="ListParagraph"/>
        <w:numPr>
          <w:ilvl w:val="0"/>
          <w:numId w:val="27"/>
        </w:numPr>
      </w:pPr>
      <w:r>
        <w:t>Trong khoảng thời gian từ 18h00 đến 22h00 thì đèn bật.</w:t>
      </w:r>
    </w:p>
    <w:p w:rsidR="00E73CDC" w:rsidRDefault="00E73CDC" w:rsidP="002666B7">
      <w:pPr>
        <w:pStyle w:val="ListParagraph"/>
        <w:numPr>
          <w:ilvl w:val="0"/>
          <w:numId w:val="27"/>
        </w:numPr>
      </w:pPr>
      <w:r>
        <w:t>Trong khoảng thời gian từ 22h01 đến 17h59 thì đèn tắt.</w:t>
      </w:r>
    </w:p>
    <w:p w:rsidR="00DF330C" w:rsidRDefault="00DF330C" w:rsidP="002666B7">
      <w:pPr>
        <w:pStyle w:val="ListParagraph"/>
        <w:numPr>
          <w:ilvl w:val="0"/>
          <w:numId w:val="27"/>
        </w:numPr>
      </w:pPr>
      <w:r>
        <w:t>Chuẩn bị kịch bản mâu thuẫn: Trong khoảng 19h00 đến 20h00 thì đèn tắt.</w:t>
      </w:r>
    </w:p>
    <w:p w:rsidR="00AC6A03" w:rsidRDefault="00AC6A03" w:rsidP="00AC6A03">
      <w:r>
        <w:t>Chế độ 4 (nhiều kịch bản phối hợp)</w:t>
      </w:r>
    </w:p>
    <w:p w:rsidR="00AC6A03" w:rsidRDefault="00AC6A03" w:rsidP="002666B7">
      <w:pPr>
        <w:pStyle w:val="ListParagraph"/>
        <w:numPr>
          <w:ilvl w:val="0"/>
          <w:numId w:val="27"/>
        </w:numPr>
      </w:pPr>
      <w:r>
        <w:t xml:space="preserve">Nếu nhiệt độ </w:t>
      </w:r>
      <w:proofErr w:type="gramStart"/>
      <w:r>
        <w:t>thu</w:t>
      </w:r>
      <w:proofErr w:type="gramEnd"/>
      <w:r>
        <w:t xml:space="preserve"> được từ cảm biến nhiệt lớn hơn 31 độ thì đèn bật.</w:t>
      </w:r>
    </w:p>
    <w:p w:rsidR="00AC6A03" w:rsidRDefault="00AC6A03" w:rsidP="002666B7">
      <w:pPr>
        <w:pStyle w:val="ListParagraph"/>
        <w:numPr>
          <w:ilvl w:val="0"/>
          <w:numId w:val="27"/>
        </w:numPr>
      </w:pPr>
      <w:r>
        <w:t xml:space="preserve">Nếu nhiệt độ </w:t>
      </w:r>
      <w:proofErr w:type="gramStart"/>
      <w:r>
        <w:t>thu</w:t>
      </w:r>
      <w:proofErr w:type="gramEnd"/>
      <w:r>
        <w:t xml:space="preserve"> được từ cảm biến nhiệt bé hơn 31 độ thì đèn tắt.</w:t>
      </w:r>
    </w:p>
    <w:p w:rsidR="00AC6A03" w:rsidRDefault="00AC6A03" w:rsidP="002666B7">
      <w:pPr>
        <w:pStyle w:val="ListParagraph"/>
        <w:numPr>
          <w:ilvl w:val="0"/>
          <w:numId w:val="27"/>
        </w:numPr>
      </w:pPr>
      <w:r>
        <w:t>Nếu đèn bật thì còi hú.</w:t>
      </w:r>
    </w:p>
    <w:p w:rsidR="00AC6A03" w:rsidRDefault="00AC6A03" w:rsidP="002666B7">
      <w:pPr>
        <w:pStyle w:val="ListParagraph"/>
        <w:numPr>
          <w:ilvl w:val="0"/>
          <w:numId w:val="27"/>
        </w:numPr>
      </w:pPr>
      <w:r>
        <w:t>Nếu đèn tắt thì còi tắt.</w:t>
      </w:r>
      <w:r>
        <w:tab/>
      </w:r>
    </w:p>
    <w:p w:rsidR="00E73CDC" w:rsidRDefault="00AC6A03" w:rsidP="00E73CDC">
      <w:r>
        <w:t xml:space="preserve">Chế độ </w:t>
      </w:r>
      <w:r w:rsidR="00E73CDC">
        <w:t>5</w:t>
      </w:r>
      <w:r>
        <w:t xml:space="preserve"> (kiểm tra cảm biến chuyển động cùng phối hợp kịch bản thời gian)</w:t>
      </w:r>
    </w:p>
    <w:p w:rsidR="00E73CDC" w:rsidRDefault="00E73CDC" w:rsidP="002666B7">
      <w:pPr>
        <w:pStyle w:val="ListParagraph"/>
        <w:numPr>
          <w:ilvl w:val="0"/>
          <w:numId w:val="28"/>
        </w:numPr>
      </w:pPr>
      <w:r>
        <w:t>Nếu phát hiện vật thể chuyển động thì đèn bật và nếu trong khoảng thời gian từ 22h00 đến 06h00 thì còi hú.</w:t>
      </w:r>
    </w:p>
    <w:p w:rsidR="00E73CDC" w:rsidRDefault="00E73CDC" w:rsidP="002666B7">
      <w:pPr>
        <w:pStyle w:val="ListParagraph"/>
        <w:numPr>
          <w:ilvl w:val="0"/>
          <w:numId w:val="28"/>
        </w:numPr>
      </w:pPr>
      <w:r>
        <w:t>Nếu không còn phát hiện vật thể chuyển động nữa thì đèn và còi tắt.</w:t>
      </w:r>
    </w:p>
    <w:p w:rsidR="00457102" w:rsidRDefault="00457102" w:rsidP="00457102"/>
    <w:p w:rsidR="00457102" w:rsidRDefault="00457102" w:rsidP="00457102"/>
    <w:p w:rsidR="00457102" w:rsidRDefault="00AC6A03" w:rsidP="00457102">
      <w:r>
        <w:lastRenderedPageBreak/>
        <w:t xml:space="preserve">Chế độ </w:t>
      </w:r>
      <w:r w:rsidR="00457102">
        <w:t>6</w:t>
      </w:r>
      <w:r>
        <w:t xml:space="preserve"> (kịch bản phức tạp)</w:t>
      </w:r>
    </w:p>
    <w:p w:rsidR="00457102" w:rsidRDefault="00457102" w:rsidP="002666B7">
      <w:pPr>
        <w:pStyle w:val="ListParagraph"/>
        <w:numPr>
          <w:ilvl w:val="0"/>
          <w:numId w:val="29"/>
        </w:numPr>
      </w:pPr>
      <w:r>
        <w:t xml:space="preserve">Nếu ( cảm biến ánh sáng phát hiện xung quanh tối) thì </w:t>
      </w:r>
    </w:p>
    <w:p w:rsidR="00457102" w:rsidRDefault="00457102" w:rsidP="00457102">
      <w:pPr>
        <w:ind w:left="360" w:firstLine="360"/>
      </w:pPr>
      <w:r>
        <w:t>(</w:t>
      </w:r>
      <w:proofErr w:type="gramStart"/>
      <w:r>
        <w:t>bật</w:t>
      </w:r>
      <w:proofErr w:type="gramEnd"/>
      <w:r>
        <w:t xml:space="preserve"> đèn và nếu (phát hiện khí gas) thì </w:t>
      </w:r>
    </w:p>
    <w:p w:rsidR="00457102" w:rsidRDefault="00457102" w:rsidP="00457102">
      <w:pPr>
        <w:ind w:left="1080" w:firstLine="360"/>
      </w:pPr>
      <w:r>
        <w:t>(</w:t>
      </w:r>
      <w:proofErr w:type="gramStart"/>
      <w:r>
        <w:t>đồng</w:t>
      </w:r>
      <w:proofErr w:type="gramEnd"/>
      <w:r>
        <w:t xml:space="preserve"> thời tắt đèn, mở còi hú) </w:t>
      </w:r>
    </w:p>
    <w:p w:rsidR="00457102" w:rsidRDefault="00457102" w:rsidP="00457102">
      <w:pPr>
        <w:ind w:left="1080" w:firstLine="360"/>
      </w:pPr>
      <w:proofErr w:type="gramStart"/>
      <w:r>
        <w:t>hoặc</w:t>
      </w:r>
      <w:proofErr w:type="gramEnd"/>
      <w:r>
        <w:t xml:space="preserve"> không mà trong thời gian từ 09h00 đến 14h00 thì</w:t>
      </w:r>
    </w:p>
    <w:p w:rsidR="00457102" w:rsidRDefault="00457102" w:rsidP="00457102">
      <w:pPr>
        <w:ind w:left="1080" w:firstLine="360"/>
      </w:pPr>
      <w:r>
        <w:t>(</w:t>
      </w:r>
      <w:proofErr w:type="gramStart"/>
      <w:r>
        <w:t>tắt</w:t>
      </w:r>
      <w:proofErr w:type="gramEnd"/>
      <w:r>
        <w:t xml:space="preserve"> đèn và tắt còi) </w:t>
      </w:r>
    </w:p>
    <w:p w:rsidR="00457102" w:rsidRDefault="00457102" w:rsidP="00457102">
      <w:pPr>
        <w:ind w:firstLine="720"/>
      </w:pPr>
      <w:r>
        <w:t>)</w:t>
      </w:r>
    </w:p>
    <w:p w:rsidR="00E73CDC" w:rsidRPr="004E0345" w:rsidRDefault="004D7A66" w:rsidP="00DF330C">
      <w:r>
        <w:t>Ngôi nhà sẽ có lần lượt 5 chế độ với các kịch bản dành cho các thiết bị như trên. Việc đánh giá hệ thống được thực hiện thủ công bằng cách so sánh kết quả mong đợi từ kịch bản với kết quả thực tế quan sát thông qua thiết bị trong cùng điều kiện</w:t>
      </w:r>
      <w:r w:rsidR="00DF330C">
        <w:t>.</w:t>
      </w:r>
      <w:r w:rsidR="00712AD2">
        <w:t xml:space="preserve"> Ngoài ra, nhóm còn thực hiện unit test cho việc kiểm tra kịch bản hợp lệ (trùng tên, kịch bản mâu thuẫn, kịch bản có khả năng mâu thuẫn, kịch bản trùng nội dung nhưng đảo thứ tự điều kiện, hành </w:t>
      </w:r>
      <w:proofErr w:type="gramStart"/>
      <w:r w:rsidR="00712AD2">
        <w:t>động, …)</w:t>
      </w:r>
      <w:proofErr w:type="gramEnd"/>
      <w:r w:rsidR="00712AD2">
        <w:t>.</w:t>
      </w:r>
    </w:p>
    <w:p w:rsidR="004E0345" w:rsidRDefault="004E0345" w:rsidP="004E0345">
      <w:pPr>
        <w:pStyle w:val="Heading2"/>
      </w:pPr>
      <w:r>
        <w:t>Kết quả và đánh giá</w:t>
      </w:r>
    </w:p>
    <w:p w:rsidR="00DF330C" w:rsidRDefault="00DF330C" w:rsidP="00DF330C">
      <w:r>
        <w:t>Sau khi tiến hành các thực nghiệm trên, nhóm rút ra một số đánh giá sơ bộ</w:t>
      </w:r>
      <w:r w:rsidR="0017331E">
        <w:t xml:space="preserve"> </w:t>
      </w:r>
      <w:r w:rsidR="005D29CC">
        <w:t>về</w:t>
      </w:r>
      <w:r w:rsidR="0017331E">
        <w:t xml:space="preserve"> hệ thống:</w:t>
      </w:r>
    </w:p>
    <w:p w:rsidR="005272D8" w:rsidRDefault="005272D8" w:rsidP="002666B7">
      <w:pPr>
        <w:pStyle w:val="ListParagraph"/>
        <w:numPr>
          <w:ilvl w:val="0"/>
          <w:numId w:val="29"/>
        </w:numPr>
      </w:pPr>
      <w:r>
        <w:t>Các thiết bị hoạt động tốt với Raspberry Pi.</w:t>
      </w:r>
    </w:p>
    <w:p w:rsidR="0017331E" w:rsidRDefault="0017331E" w:rsidP="002666B7">
      <w:pPr>
        <w:pStyle w:val="ListParagraph"/>
        <w:numPr>
          <w:ilvl w:val="0"/>
          <w:numId w:val="29"/>
        </w:numPr>
      </w:pPr>
      <w:r>
        <w:t>Với hầu hết các kịch bản mô tả từ đơn giản đến phức tạ</w:t>
      </w:r>
      <w:r w:rsidR="00712AD2">
        <w:t>p</w:t>
      </w:r>
      <w:r>
        <w:t xml:space="preserve"> thì hệ thống vẫn có thể xử lý tốt</w:t>
      </w:r>
      <w:r w:rsidR="00712AD2">
        <w:t>, chạy đúng kết quả mong muốn</w:t>
      </w:r>
      <w:r>
        <w:t xml:space="preserve"> (ví dụ như các kịch bản ở phần thực nghiệm</w:t>
      </w:r>
      <w:r w:rsidR="00712AD2">
        <w:t xml:space="preserve"> trên) miễn rằng nó là kịch bản hợp lệ.</w:t>
      </w:r>
    </w:p>
    <w:p w:rsidR="0017331E" w:rsidRDefault="00712AD2" w:rsidP="002666B7">
      <w:pPr>
        <w:pStyle w:val="ListParagraph"/>
        <w:numPr>
          <w:ilvl w:val="0"/>
          <w:numId w:val="29"/>
        </w:numPr>
      </w:pPr>
      <w:r>
        <w:t>Việc kiểm tra các kịch bản mâu thuẫn, có khả năng mâu thuẫn để loại trừ ra khỏi hệ thống hoạt động ổn định và tốt.</w:t>
      </w:r>
    </w:p>
    <w:p w:rsidR="004E0345" w:rsidRDefault="00712AD2" w:rsidP="002666B7">
      <w:pPr>
        <w:pStyle w:val="ListParagraph"/>
        <w:numPr>
          <w:ilvl w:val="0"/>
          <w:numId w:val="29"/>
        </w:numPr>
      </w:pPr>
      <w:r>
        <w:t>Hệ thống hỗ trợ bảo mật tài khoản người dùng, bảo mật tài nguyên hệ thống (chỉ có người dùng sở hữu ngôi nhà mới được truy xuất đến các tài nguyên thuộc nhà ấy).</w:t>
      </w:r>
    </w:p>
    <w:p w:rsidR="00712AD2" w:rsidRDefault="00593D65" w:rsidP="002666B7">
      <w:pPr>
        <w:pStyle w:val="ListParagraph"/>
        <w:numPr>
          <w:ilvl w:val="0"/>
          <w:numId w:val="29"/>
        </w:numPr>
      </w:pPr>
      <w:r>
        <w:t>Khi thực hiện việc vô hiệu hóa (disable) ngôi nhà, hay thiết bị thì các kịch bản lần lượt thuộc nhà và thiết bị ấy sẽ vào trạng thái dừng như mong đợi. Cũng như thực hiện thao tác kích hoạt (enable) nhà, thiết bị trở lại thì kịch bản sẽ chạy lại như bình thường.</w:t>
      </w:r>
    </w:p>
    <w:p w:rsidR="005272D8" w:rsidRDefault="005272D8" w:rsidP="002666B7">
      <w:pPr>
        <w:pStyle w:val="ListParagraph"/>
        <w:numPr>
          <w:ilvl w:val="0"/>
          <w:numId w:val="29"/>
        </w:numPr>
      </w:pPr>
      <w:r>
        <w:t>Giao diện ứng dụng đơn giả</w:t>
      </w:r>
      <w:r w:rsidR="005D29CC">
        <w:t>n</w:t>
      </w:r>
      <w:r>
        <w:t>, cung cấp nhiều chức năng cho ngườ</w:t>
      </w:r>
      <w:r w:rsidR="005D29CC">
        <w:t>i dùng thao tác, chỉnh sửa và xem thông tin về ngôi nhà và các thiết bị, kịch bản trong nó.</w:t>
      </w:r>
      <w:r>
        <w:t xml:space="preserve"> </w:t>
      </w:r>
      <w:r w:rsidR="005D29CC">
        <w:t>Ngoài ra, ứng dụng cho phép tạo nhanh kịch bản với vài mẫu đơn giản.</w:t>
      </w:r>
    </w:p>
    <w:p w:rsidR="005D29CC" w:rsidRDefault="005D29CC" w:rsidP="005D29CC">
      <w:r>
        <w:t>Tuy nhiên, còn một số khó khăn mà hệ thống đang gặp phải</w:t>
      </w:r>
    </w:p>
    <w:p w:rsidR="005D29CC" w:rsidRDefault="005D29CC" w:rsidP="002666B7">
      <w:pPr>
        <w:pStyle w:val="ListParagraph"/>
        <w:numPr>
          <w:ilvl w:val="0"/>
          <w:numId w:val="30"/>
        </w:numPr>
      </w:pPr>
      <w:r>
        <w:t>Giao diện chưa hỗ trợ tối đa người dùng trong việc xây dựng các kịch bản tùy ý (custom).</w:t>
      </w:r>
    </w:p>
    <w:p w:rsidR="005D29CC" w:rsidRDefault="005D29CC" w:rsidP="002666B7">
      <w:pPr>
        <w:pStyle w:val="ListParagraph"/>
        <w:numPr>
          <w:ilvl w:val="0"/>
          <w:numId w:val="30"/>
        </w:numPr>
      </w:pPr>
      <w:r>
        <w:t>Trải nghiệm người dùng chưa thực sự tố</w:t>
      </w:r>
      <w:r w:rsidR="001E5311">
        <w:t>t với thời gian phản hồi hệ thống còn khá cao.</w:t>
      </w:r>
    </w:p>
    <w:p w:rsidR="001E5311" w:rsidRDefault="001E5311" w:rsidP="002666B7">
      <w:pPr>
        <w:pStyle w:val="ListParagraph"/>
        <w:numPr>
          <w:ilvl w:val="0"/>
          <w:numId w:val="30"/>
        </w:numPr>
      </w:pPr>
      <w:r>
        <w:t>Các mẫu kịch bản hỗ trợ sẵn còn ít, chưa thỏa mãn được nhiều nhu cầu thực tế người dùng.</w:t>
      </w:r>
    </w:p>
    <w:p w:rsidR="001E5311" w:rsidRDefault="001E5311" w:rsidP="002666B7">
      <w:pPr>
        <w:pStyle w:val="ListParagraph"/>
        <w:numPr>
          <w:ilvl w:val="0"/>
          <w:numId w:val="30"/>
        </w:numPr>
      </w:pPr>
      <w:r>
        <w:t>Khi số lượng kịch bản tăng lên (tầm 30-35) thì hiệu năng hệ thống giảm đi khá nhiều, do máy tính Raspberry Pi có bộ nhớ khá “khiêm tốn” và việc quản lý kịch bản chưa thực sự tốt lắm.</w:t>
      </w:r>
    </w:p>
    <w:p w:rsidR="005D29CC" w:rsidRPr="004E0345" w:rsidRDefault="005D29CC" w:rsidP="005D29CC"/>
    <w:p w:rsidR="0054735A" w:rsidRPr="002E6CC1" w:rsidRDefault="00CD5181" w:rsidP="006338A7">
      <w:pPr>
        <w:pStyle w:val="Heading1"/>
        <w:rPr>
          <w:sz w:val="40"/>
        </w:rPr>
      </w:pPr>
      <w:r>
        <w:rPr>
          <w:sz w:val="40"/>
        </w:rPr>
        <w:lastRenderedPageBreak/>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Đèn bật, đèn tắ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òi bật, còi tắ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Nhiệt độ &gt;, &lt;, &gt;=, &l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ó gas</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ó người</w:t>
      </w:r>
    </w:p>
    <w:p w:rsidR="0054735A" w:rsidRDefault="00E26891" w:rsidP="002666B7">
      <w:pPr>
        <w:pStyle w:val="NormalWeb"/>
        <w:numPr>
          <w:ilvl w:val="0"/>
          <w:numId w:val="20"/>
        </w:numPr>
        <w:spacing w:beforeAutospacing="0" w:after="0" w:afterAutospacing="0"/>
        <w:rPr>
          <w:color w:val="000000"/>
          <w:sz w:val="24"/>
        </w:rPr>
      </w:pPr>
      <w:r w:rsidRPr="002E6CC1">
        <w:rPr>
          <w:color w:val="000000"/>
          <w:sz w:val="24"/>
        </w:rPr>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rsidP="002666B7">
      <w:pPr>
        <w:pStyle w:val="NormalWeb"/>
        <w:numPr>
          <w:ilvl w:val="0"/>
          <w:numId w:val="21"/>
        </w:numPr>
        <w:spacing w:beforeAutospacing="0" w:after="0" w:afterAutospacing="0"/>
        <w:rPr>
          <w:sz w:val="24"/>
        </w:rPr>
      </w:pPr>
      <w:r w:rsidRPr="002E6CC1">
        <w:rPr>
          <w:color w:val="000000"/>
          <w:sz w:val="24"/>
        </w:rPr>
        <w:t>Bật đèn, tắt đèn</w:t>
      </w:r>
    </w:p>
    <w:p w:rsidR="0054735A" w:rsidRPr="002E6CC1" w:rsidRDefault="00E26891" w:rsidP="002666B7">
      <w:pPr>
        <w:pStyle w:val="NormalWeb"/>
        <w:numPr>
          <w:ilvl w:val="0"/>
          <w:numId w:val="21"/>
        </w:numPr>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B11909" w:rsidP="00B11909">
      <w:pPr>
        <w:pStyle w:val="NormalWeb"/>
        <w:spacing w:beforeAutospacing="0" w:after="0" w:afterAutospacing="0"/>
        <w:textAlignment w:val="baseline"/>
        <w:rPr>
          <w:b/>
          <w:bCs/>
          <w:color w:val="000000"/>
          <w:sz w:val="24"/>
        </w:rPr>
      </w:pPr>
      <w:r>
        <w:rPr>
          <w:b/>
          <w:bCs/>
          <w:color w:val="000000"/>
          <w:sz w:val="24"/>
        </w:rPr>
        <w:t>If</w:t>
      </w:r>
      <w:r w:rsidR="00E26891" w:rsidRPr="002E6CC1">
        <w:rPr>
          <w:b/>
          <w:bCs/>
          <w:color w:val="000000"/>
          <w:sz w:val="24"/>
        </w:rPr>
        <w:t xml:space="preserve"> - Then scenarios</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ngủ bật) </w:t>
      </w:r>
      <w:r w:rsidR="00E26891" w:rsidRPr="002E6CC1">
        <w:rPr>
          <w:b/>
          <w:bCs/>
          <w:color w:val="000000"/>
          <w:sz w:val="24"/>
        </w:rPr>
        <w:t xml:space="preserve">Then </w:t>
      </w:r>
      <w:r w:rsidR="00E26891" w:rsidRPr="002E6CC1">
        <w:rPr>
          <w:color w:val="000000"/>
          <w:sz w:val="24"/>
        </w:rPr>
        <w:t>(tắt đèn phòng khách và nhà bếp)</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1 bật) </w:t>
      </w:r>
      <w:r w:rsidR="00E26891" w:rsidRPr="002E6CC1">
        <w:rPr>
          <w:b/>
          <w:bCs/>
          <w:color w:val="000000"/>
          <w:sz w:val="24"/>
        </w:rPr>
        <w:t xml:space="preserve">Then </w:t>
      </w:r>
      <w:r w:rsidR="00E26891" w:rsidRPr="002E6CC1">
        <w:rPr>
          <w:color w:val="000000"/>
          <w:sz w:val="24"/>
        </w:rPr>
        <w:t>(tắt đèn cầu thang 2)</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2 bật) </w:t>
      </w:r>
      <w:r w:rsidR="00E26891" w:rsidRPr="002E6CC1">
        <w:rPr>
          <w:b/>
          <w:bCs/>
          <w:color w:val="000000"/>
          <w:sz w:val="24"/>
        </w:rPr>
        <w:t xml:space="preserve">Then </w:t>
      </w:r>
      <w:r w:rsidR="00E26891" w:rsidRPr="002E6CC1">
        <w:rPr>
          <w:color w:val="000000"/>
          <w:sz w:val="24"/>
        </w:rPr>
        <w:t>(tắt đèn cầu thang 1)</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òi bật) </w:t>
      </w:r>
      <w:r w:rsidR="00E26891" w:rsidRPr="002E6CC1">
        <w:rPr>
          <w:b/>
          <w:bCs/>
          <w:color w:val="000000"/>
          <w:sz w:val="24"/>
        </w:rPr>
        <w:t xml:space="preserve">Then </w:t>
      </w:r>
      <w:r w:rsidR="00E26891" w:rsidRPr="002E6CC1">
        <w:rPr>
          <w:color w:val="000000"/>
          <w:sz w:val="24"/>
        </w:rPr>
        <w:t>(bật tắt cả các đèn)</w:t>
      </w:r>
    </w:p>
    <w:p w:rsidR="0054735A" w:rsidRPr="002E6CC1" w:rsidRDefault="00E26891" w:rsidP="002666B7">
      <w:pPr>
        <w:pStyle w:val="NormalWeb"/>
        <w:numPr>
          <w:ilvl w:val="0"/>
          <w:numId w:val="22"/>
        </w:numPr>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nhiệt độ &gt; 50) </w:t>
      </w:r>
      <w:r w:rsidR="00E26891" w:rsidRPr="002E6CC1">
        <w:rPr>
          <w:b/>
          <w:bCs/>
          <w:color w:val="000000"/>
          <w:sz w:val="24"/>
        </w:rPr>
        <w:t xml:space="preserve">Then </w:t>
      </w:r>
      <w:r w:rsidR="00E26891" w:rsidRPr="002E6CC1">
        <w:rPr>
          <w:color w:val="000000"/>
          <w:sz w:val="24"/>
        </w:rPr>
        <w:t>(bật còi và bật tất cả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gas) </w:t>
      </w:r>
      <w:r w:rsidR="00E26891" w:rsidRPr="002E6CC1">
        <w:rPr>
          <w:b/>
          <w:bCs/>
          <w:color w:val="000000"/>
          <w:sz w:val="24"/>
        </w:rPr>
        <w:t xml:space="preserve">Then </w:t>
      </w:r>
      <w:r w:rsidR="00E26891" w:rsidRPr="002E6CC1">
        <w:rPr>
          <w:color w:val="000000"/>
          <w:sz w:val="24"/>
        </w:rPr>
        <w:t>(bật còi và bật tất cả các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tối) </w:t>
      </w:r>
      <w:r w:rsidR="00E26891" w:rsidRPr="002E6CC1">
        <w:rPr>
          <w:b/>
          <w:bCs/>
          <w:color w:val="000000"/>
          <w:sz w:val="24"/>
        </w:rPr>
        <w:t xml:space="preserve">Then </w:t>
      </w:r>
      <w:r w:rsidR="00E26891" w:rsidRPr="002E6CC1">
        <w:rPr>
          <w:color w:val="000000"/>
          <w:sz w:val="24"/>
        </w:rPr>
        <w:t>(Bật đèn và hú còi)</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sáng) </w:t>
      </w:r>
      <w:r w:rsidR="00E26891" w:rsidRPr="002E6CC1">
        <w:rPr>
          <w:b/>
          <w:bCs/>
          <w:color w:val="000000"/>
          <w:sz w:val="24"/>
        </w:rPr>
        <w:t xml:space="preserve">Then </w:t>
      </w:r>
      <w:r w:rsidR="00E26891" w:rsidRPr="002E6CC1">
        <w:rPr>
          <w:color w:val="000000"/>
          <w:sz w:val="24"/>
        </w:rPr>
        <w:t>(</w:t>
      </w:r>
      <w:r w:rsidR="00070D09">
        <w:rPr>
          <w:color w:val="000000"/>
          <w:sz w:val="24"/>
        </w:rPr>
        <w:t>H</w:t>
      </w:r>
      <w:r w:rsidR="00E26891" w:rsidRPr="002E6CC1">
        <w:rPr>
          <w:color w:val="000000"/>
          <w:sz w:val="24"/>
        </w:rPr>
        <w:t>ú còi)</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tối) </w:t>
      </w:r>
      <w:r w:rsidR="00E26891" w:rsidRPr="002E6CC1">
        <w:rPr>
          <w:b/>
          <w:bCs/>
          <w:color w:val="000000"/>
          <w:sz w:val="24"/>
        </w:rPr>
        <w:t xml:space="preserve">Then </w:t>
      </w:r>
      <w:r w:rsidR="00E26891" w:rsidRPr="002E6CC1">
        <w:rPr>
          <w:color w:val="000000"/>
          <w:sz w:val="24"/>
        </w:rPr>
        <w:t>(Hú còi và bật tất cả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sáng) </w:t>
      </w:r>
      <w:r w:rsidR="00E26891" w:rsidRPr="002E6CC1">
        <w:rPr>
          <w:b/>
          <w:bCs/>
          <w:color w:val="000000"/>
          <w:sz w:val="24"/>
        </w:rPr>
        <w:t xml:space="preserve">Then </w:t>
      </w:r>
      <w:r w:rsidR="00E26891" w:rsidRPr="002E6CC1">
        <w:rPr>
          <w:color w:val="000000"/>
          <w:sz w:val="24"/>
        </w:rPr>
        <w:t>(Hú còi)</w:t>
      </w:r>
    </w:p>
    <w:p w:rsidR="0054735A" w:rsidRPr="002E6CC1" w:rsidRDefault="00E26891" w:rsidP="002666B7">
      <w:pPr>
        <w:pStyle w:val="NormalWeb"/>
        <w:numPr>
          <w:ilvl w:val="0"/>
          <w:numId w:val="22"/>
        </w:numPr>
        <w:spacing w:beforeAutospacing="0" w:after="0" w:afterAutospacing="0"/>
        <w:rPr>
          <w:sz w:val="24"/>
        </w:rPr>
      </w:pPr>
      <w:r w:rsidRPr="002E6CC1">
        <w:rPr>
          <w:color w:val="000000"/>
          <w:sz w:val="24"/>
        </w:rPr>
        <w:t>Chú thích: Giống như chuông reo khi có người đế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lên cầu thang) </w:t>
      </w:r>
      <w:r w:rsidR="00E26891" w:rsidRPr="002E6CC1">
        <w:rPr>
          <w:b/>
          <w:bCs/>
          <w:color w:val="000000"/>
          <w:sz w:val="24"/>
        </w:rPr>
        <w:t xml:space="preserve">Then </w:t>
      </w:r>
      <w:r w:rsidR="00E26891" w:rsidRPr="002E6CC1">
        <w:rPr>
          <w:color w:val="000000"/>
          <w:sz w:val="24"/>
        </w:rPr>
        <w:t>(bật đèn cầu thang)</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sáng) </w:t>
      </w:r>
      <w:r w:rsidR="00E26891" w:rsidRPr="002E6CC1">
        <w:rPr>
          <w:b/>
          <w:bCs/>
          <w:color w:val="000000"/>
          <w:sz w:val="24"/>
        </w:rPr>
        <w:t xml:space="preserve">Then </w:t>
      </w:r>
      <w:r w:rsidR="00E26891" w:rsidRPr="002E6CC1">
        <w:rPr>
          <w:color w:val="000000"/>
          <w:sz w:val="24"/>
        </w:rPr>
        <w:t>(tắt đèn)</w:t>
      </w:r>
    </w:p>
    <w:p w:rsidR="0054735A" w:rsidRPr="002E6CC1" w:rsidRDefault="00B11909" w:rsidP="002666B7">
      <w:pPr>
        <w:pStyle w:val="NormalWeb"/>
        <w:numPr>
          <w:ilvl w:val="0"/>
          <w:numId w:val="22"/>
        </w:numPr>
        <w:spacing w:beforeAutospacing="0" w:after="0" w:afterAutospacing="0"/>
        <w:rPr>
          <w:color w:val="000000"/>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tối) </w:t>
      </w:r>
      <w:r w:rsidR="00E26891" w:rsidRPr="002E6CC1">
        <w:rPr>
          <w:b/>
          <w:bCs/>
          <w:color w:val="000000"/>
          <w:sz w:val="24"/>
        </w:rPr>
        <w:t xml:space="preserve">Then </w:t>
      </w:r>
      <w:r w:rsidR="00E26891"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rsidP="00B11909">
      <w:pPr>
        <w:pStyle w:val="NormalWeb"/>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rsidP="002666B7">
      <w:pPr>
        <w:pStyle w:val="NormalWeb"/>
        <w:numPr>
          <w:ilvl w:val="0"/>
          <w:numId w:val="23"/>
        </w:numPr>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lastRenderedPageBreak/>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Delete script in one </w:t>
            </w:r>
            <w:r w:rsidRPr="002E6CC1">
              <w:rPr>
                <w:rFonts w:eastAsia="Times New Roman" w:cs="Calibri"/>
                <w:color w:val="000000"/>
                <w:sz w:val="24"/>
              </w:rPr>
              <w:lastRenderedPageBreak/>
              <w:t>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r w:rsidRPr="00B06799">
              <w:rPr>
                <w:rFonts w:ascii="Times New Roman" w:eastAsia="Times New Roman" w:hAnsi="Times New Roman" w:cs="Times New Roman"/>
                <w:color w:val="000000" w:themeColor="text1"/>
                <w:sz w:val="24"/>
                <w:szCs w:val="24"/>
              </w:rPr>
              <w:t xml:space="preserve"> </w:t>
            </w:r>
            <w:r w:rsidRPr="00B06799">
              <w:rPr>
                <w:rFonts w:eastAsia="Times New Roman" w:cs="Calibri"/>
                <w:color w:val="000000" w:themeColor="text1"/>
                <w:sz w:val="24"/>
              </w:rPr>
              <w:t>devices/5/modes/1/</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w:t>
            </w:r>
            <w:r w:rsidR="00B06799">
              <w:rPr>
                <w:rFonts w:eastAsia="Times New Roman" w:cs="Calibri"/>
                <w:color w:val="000000" w:themeColor="text1"/>
                <w:sz w:val="24"/>
              </w:rPr>
              <w:t>nt mode….</w:t>
            </w:r>
            <w:r w:rsidRPr="002E6CC1">
              <w:rPr>
                <w:rFonts w:eastAsia="Times New Roman" w:cs="Calibri"/>
                <w:color w:val="000000" w:themeColor="text1"/>
                <w:sz w:val="24"/>
              </w:rPr>
              <w: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B06799">
              <w:rPr>
                <w:rFonts w:eastAsia="Times New Roman" w:cs="Calibri"/>
                <w:color w:val="000000" w:themeColor="text1"/>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bCs/>
                <w:color w:val="000000"/>
                <w:sz w:val="24"/>
              </w:rPr>
              <w:t>User information</w:t>
            </w:r>
            <w:r w:rsidRPr="002E6CC1">
              <w:rPr>
                <w:rFonts w:eastAsia="Times New Roman" w:cs="Calibri"/>
                <w:b/>
                <w:bCs/>
                <w:color w:val="000000"/>
                <w:sz w:val="24"/>
              </w:rPr>
              <w: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8060AF" w:rsidRDefault="008060AF" w:rsidP="008060AF">
      <w:pPr>
        <w:pStyle w:val="Heading2"/>
      </w:pPr>
      <w:r>
        <w:t>Giải pháp xử lý các kịch bản có khả năng mâu thuẫn</w:t>
      </w:r>
    </w:p>
    <w:p w:rsidR="008060AF" w:rsidRPr="008060AF" w:rsidRDefault="008060AF" w:rsidP="008060AF">
      <w:r>
        <w:t>Tại thời điểm viết luận văn này, các kịch bản có khả năng mâu thuẫn sẽ không được phép tồn tại trong hệ thống. Nhóm muốn đề xuất một phương pháp có thể xử lý tình huống này</w:t>
      </w:r>
      <w:r w:rsidR="00325225">
        <w:t xml:space="preserve"> khi mở rộng hệ thống trong tương lai</w:t>
      </w:r>
      <w:r>
        <w:t>, đó là cho phép người dùng thiết lập thêm độ ưu tiên cho kịch bản trong trường hợp có khả năng mâu thuẫn. Giả sử trong một điều kiện nào đó, 2 kịch bản có khả năng mâu thuẫn thực sự mâu thuẫn nhau, ta hoàn toàn có thể dựa trên độ ưu tiên để xem xét kịch bản nào được chạy trong trường hợp trên</w:t>
      </w:r>
      <w:r w:rsidR="002B161A">
        <w:t>, bằng cách chọn ra kịch bản có độ ưu tiên cao hơn</w:t>
      </w:r>
      <w:r>
        <w:t xml:space="preserve">. Tuy nhiên trong điều kiện bình thường, việc xét độ ưu tiên khi tạo ra một kịch bản mới có thể không mang lại nhiều ý nghĩa và khiến người dùng bị rối. </w:t>
      </w:r>
      <w:r w:rsidR="00325225">
        <w:t>Đứng từ</w:t>
      </w:r>
      <w:r>
        <w:t xml:space="preserve"> khía cạnh người dùng, hệ thống có thể được xem là thông minh hơn nế</w:t>
      </w:r>
      <w:r w:rsidR="00325225">
        <w:t>u như có khả năng tự thiết lập một độ ưu tiên mặc định cho một số dạng kịch bản, dựa trên ý nghĩa, nhu cầu thực tế của kịch bản đó. Người dùng có thể tự do thay đổi giá trị mặc định đó dựa trên mục đích riêng của họ.</w:t>
      </w:r>
    </w:p>
    <w:p w:rsidR="002B161A" w:rsidRPr="002E6CC1" w:rsidRDefault="002B161A" w:rsidP="002666B7">
      <w:pPr>
        <w:pStyle w:val="Heading3"/>
        <w:numPr>
          <w:ilvl w:val="2"/>
          <w:numId w:val="1"/>
        </w:numPr>
      </w:pPr>
      <w:r w:rsidRPr="002E6CC1">
        <w:t>Đ</w:t>
      </w:r>
      <w:r>
        <w:t>ộ</w:t>
      </w:r>
      <w:r w:rsidRPr="002E6CC1">
        <w:t xml:space="preserve"> ưu tiên </w:t>
      </w:r>
      <w:r>
        <w:t>mặc định cho một số loại</w:t>
      </w:r>
      <w:r w:rsidRPr="002E6CC1">
        <w:t xml:space="preserve"> kịch bả</w:t>
      </w:r>
      <w:r>
        <w:t xml:space="preserve">n </w:t>
      </w:r>
      <w:r w:rsidRPr="002E6CC1">
        <w:t xml:space="preserve"> </w:t>
      </w:r>
    </w:p>
    <w:p w:rsidR="00AF0629" w:rsidRPr="00FA63A1" w:rsidRDefault="00325225" w:rsidP="00FA63A1">
      <w:r>
        <w:t>Sau khi tham khảo từ một số nhu cầu thực tế, nhóm đề xuất ra một số dạng kịch bản có thể được xét giá trị ưu tiên mặc định. Nếu như kịch bản chứa một trong</w:t>
      </w:r>
      <w:r>
        <w:rPr>
          <w:rFonts w:ascii="Times New Roman" w:eastAsia="Times New Roman" w:hAnsi="Times New Roman" w:cs="Times New Roman"/>
          <w:color w:val="000000"/>
          <w:sz w:val="24"/>
          <w:szCs w:val="24"/>
        </w:rPr>
        <w:t xml:space="preserve"> những</w:t>
      </w:r>
      <w:r w:rsidR="00AF0629" w:rsidRPr="002E6CC1">
        <w:rPr>
          <w:rFonts w:ascii="Times New Roman" w:eastAsia="Times New Roman" w:hAnsi="Times New Roman" w:cs="Times New Roman"/>
          <w:color w:val="000000"/>
          <w:sz w:val="24"/>
          <w:szCs w:val="24"/>
        </w:rPr>
        <w:t xml:space="preserve"> điều kiện thuộc dạng </w:t>
      </w:r>
      <w:r w:rsidR="00FA63A1">
        <w:rPr>
          <w:rFonts w:ascii="Times New Roman" w:eastAsia="Times New Roman" w:hAnsi="Times New Roman" w:cs="Times New Roman"/>
          <w:color w:val="000000"/>
          <w:sz w:val="24"/>
          <w:szCs w:val="24"/>
        </w:rPr>
        <w:t xml:space="preserve">khẩn cấp </w:t>
      </w:r>
      <w:r>
        <w:rPr>
          <w:rFonts w:ascii="Times New Roman" w:eastAsia="Times New Roman" w:hAnsi="Times New Roman" w:cs="Times New Roman"/>
          <w:color w:val="000000"/>
          <w:sz w:val="24"/>
          <w:szCs w:val="24"/>
        </w:rPr>
        <w:t xml:space="preserve">sau thì chúng lần lượt có </w:t>
      </w:r>
      <w:r w:rsidR="00FA63A1">
        <w:rPr>
          <w:rFonts w:ascii="Times New Roman" w:eastAsia="Times New Roman" w:hAnsi="Times New Roman" w:cs="Times New Roman"/>
          <w:color w:val="000000"/>
          <w:sz w:val="24"/>
          <w:szCs w:val="24"/>
        </w:rPr>
        <w:t xml:space="preserve">thứ tự ưu tiên như sau (số thứ tự càng thấp </w:t>
      </w:r>
      <w:r>
        <w:rPr>
          <w:rFonts w:ascii="Times New Roman" w:eastAsia="Times New Roman" w:hAnsi="Times New Roman" w:cs="Times New Roman"/>
          <w:color w:val="000000"/>
          <w:sz w:val="24"/>
          <w:szCs w:val="24"/>
        </w:rPr>
        <w:t>thì</w:t>
      </w:r>
      <w:r w:rsidR="00FA63A1">
        <w:rPr>
          <w:rFonts w:ascii="Times New Roman" w:eastAsia="Times New Roman" w:hAnsi="Times New Roman" w:cs="Times New Roman"/>
          <w:color w:val="000000"/>
          <w:sz w:val="24"/>
          <w:szCs w:val="24"/>
        </w:rPr>
        <w:t xml:space="preserve">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1. Temperature &gt; </w:t>
      </w:r>
      <w:r w:rsidR="00325225">
        <w:rPr>
          <w:rFonts w:ascii="Times New Roman" w:eastAsia="Times New Roman" w:hAnsi="Times New Roman" w:cs="Times New Roman"/>
          <w:color w:val="000000"/>
          <w:sz w:val="24"/>
          <w:szCs w:val="24"/>
        </w:rPr>
        <w:t>N (N là một giá trị nào đ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2. </w:t>
      </w:r>
      <w:r w:rsidR="00325225">
        <w:rPr>
          <w:rFonts w:ascii="Times New Roman" w:eastAsia="Times New Roman" w:hAnsi="Times New Roman" w:cs="Times New Roman"/>
          <w:color w:val="000000"/>
          <w:sz w:val="24"/>
          <w:szCs w:val="24"/>
        </w:rPr>
        <w:t>Phát hiện c</w:t>
      </w:r>
      <w:r w:rsidRPr="002E6CC1">
        <w:rPr>
          <w:rFonts w:ascii="Times New Roman" w:eastAsia="Times New Roman" w:hAnsi="Times New Roman" w:cs="Times New Roman"/>
          <w:color w:val="000000"/>
          <w:sz w:val="24"/>
          <w:szCs w:val="24"/>
        </w:rPr>
        <w:t>ó gas</w:t>
      </w:r>
      <w:r w:rsidR="00325225">
        <w:rPr>
          <w:rFonts w:ascii="Times New Roman" w:eastAsia="Times New Roman" w:hAnsi="Times New Roman" w:cs="Times New Roman"/>
          <w:color w:val="000000"/>
          <w:sz w:val="24"/>
          <w:szCs w:val="24"/>
        </w:rPr>
        <w:t>.</w:t>
      </w:r>
    </w:p>
    <w:p w:rsidR="00AF0629" w:rsidRDefault="003334D5"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Phát hiện người chuyển động trong thời gian đêm khuya</w:t>
      </w:r>
      <w:r w:rsidR="00325225">
        <w:rPr>
          <w:rFonts w:ascii="Times New Roman" w:eastAsia="Times New Roman" w:hAnsi="Times New Roman" w:cs="Times New Roman"/>
          <w:color w:val="000000"/>
          <w:sz w:val="24"/>
          <w:szCs w:val="24"/>
        </w:rPr>
        <w:t>.</w:t>
      </w:r>
    </w:p>
    <w:p w:rsidR="00626EE7" w:rsidRDefault="00626EE7"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Các dạng kịch bản khác.</w:t>
      </w:r>
    </w:p>
    <w:p w:rsidR="00325225" w:rsidRDefault="00325225" w:rsidP="00AF0629">
      <w:pPr>
        <w:spacing w:after="0" w:line="240" w:lineRule="auto"/>
        <w:rPr>
          <w:rFonts w:ascii="Times New Roman" w:eastAsia="Times New Roman" w:hAnsi="Times New Roman" w:cs="Times New Roman"/>
          <w:color w:val="000000"/>
          <w:sz w:val="24"/>
          <w:szCs w:val="24"/>
        </w:rPr>
      </w:pPr>
    </w:p>
    <w:p w:rsidR="00325225" w:rsidRPr="002E6CC1" w:rsidRDefault="00325225" w:rsidP="00AF062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ó thể giải thích cho việc đưa ra quyết định trên như sau</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Nếu nhiệt độ vượt ngưỡng =&gt; </w:t>
      </w:r>
      <w:r w:rsidR="00FA63A1" w:rsidRPr="00325225">
        <w:rPr>
          <w:rFonts w:ascii="Times New Roman" w:eastAsia="Times New Roman" w:hAnsi="Times New Roman" w:cs="Times New Roman"/>
          <w:color w:val="000000"/>
          <w:sz w:val="24"/>
          <w:szCs w:val="24"/>
        </w:rPr>
        <w:t>Khả năng có cháy</w:t>
      </w:r>
      <w:r w:rsidRPr="00325225">
        <w:rPr>
          <w:rFonts w:ascii="Times New Roman" w:eastAsia="Times New Roman" w:hAnsi="Times New Roman" w:cs="Times New Roman"/>
          <w:color w:val="000000"/>
          <w:sz w:val="24"/>
          <w:szCs w:val="24"/>
        </w:rPr>
        <w:t xml:space="preserve"> xảy ra</w:t>
      </w:r>
      <w:r w:rsidR="00FA63A1" w:rsidRPr="00325225">
        <w:rPr>
          <w:rFonts w:ascii="Times New Roman" w:eastAsia="Times New Roman" w:hAnsi="Times New Roman" w:cs="Times New Roman"/>
          <w:color w:val="000000"/>
          <w:sz w:val="24"/>
          <w:szCs w:val="24"/>
        </w:rPr>
        <w:t xml:space="preserve"> cao</w:t>
      </w:r>
      <w:r w:rsidRPr="00325225">
        <w:rPr>
          <w:rFonts w:ascii="Times New Roman" w:eastAsia="Times New Roman" w:hAnsi="Times New Roman" w:cs="Times New Roman"/>
          <w:color w:val="000000"/>
          <w:sz w:val="24"/>
          <w:szCs w:val="24"/>
        </w:rPr>
        <w:t xml:space="preserve">, </w:t>
      </w:r>
      <w:r w:rsidR="00FA63A1" w:rsidRPr="00325225">
        <w:rPr>
          <w:rFonts w:ascii="Times New Roman" w:eastAsia="Times New Roman" w:hAnsi="Times New Roman" w:cs="Times New Roman"/>
          <w:color w:val="000000"/>
          <w:sz w:val="24"/>
          <w:szCs w:val="24"/>
        </w:rPr>
        <w:t>dẫn đến độ nguy hiểm tính mạng cao</w:t>
      </w:r>
      <w:r w:rsidRPr="00325225">
        <w:rPr>
          <w:rFonts w:ascii="Times New Roman" w:eastAsia="Times New Roman" w:hAnsi="Times New Roman" w:cs="Times New Roman"/>
          <w:color w:val="000000"/>
          <w:sz w:val="24"/>
          <w:szCs w:val="24"/>
        </w:rPr>
        <w:t xml:space="preserve"> =&gt; Ưu tiên số 1.</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lastRenderedPageBreak/>
        <w:t>Trường hợp có gas, tức có khả năng xảy ra cháy, nhưng thật sự vẫn chưa cháy =&gt; Ưu tiên số 2</w:t>
      </w:r>
      <w:r w:rsidR="00325225">
        <w:rPr>
          <w:rFonts w:ascii="Times New Roman" w:eastAsia="Times New Roman" w:hAnsi="Times New Roman" w:cs="Times New Roman"/>
          <w:color w:val="000000"/>
          <w:sz w:val="24"/>
          <w:szCs w:val="24"/>
        </w:rPr>
        <w:t>.</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Trường hợp </w:t>
      </w:r>
      <w:r w:rsidR="00867894" w:rsidRPr="00325225">
        <w:rPr>
          <w:rFonts w:ascii="Times New Roman" w:eastAsia="Times New Roman" w:hAnsi="Times New Roman" w:cs="Times New Roman"/>
          <w:color w:val="000000"/>
          <w:sz w:val="24"/>
          <w:szCs w:val="24"/>
        </w:rPr>
        <w:t>này có</w:t>
      </w:r>
      <w:r w:rsidR="00FA63A1" w:rsidRPr="00325225">
        <w:rPr>
          <w:rFonts w:ascii="Times New Roman" w:eastAsia="Times New Roman" w:hAnsi="Times New Roman" w:cs="Times New Roman"/>
          <w:color w:val="000000"/>
          <w:sz w:val="24"/>
          <w:szCs w:val="24"/>
        </w:rPr>
        <w:t xml:space="preserve"> khả năng là</w:t>
      </w:r>
      <w:r w:rsidRPr="00325225">
        <w:rPr>
          <w:rFonts w:ascii="Times New Roman" w:eastAsia="Times New Roman" w:hAnsi="Times New Roman" w:cs="Times New Roman"/>
          <w:color w:val="000000"/>
          <w:sz w:val="24"/>
          <w:szCs w:val="24"/>
        </w:rPr>
        <w:t xml:space="preserve"> trộm =&gt; </w:t>
      </w:r>
      <w:r w:rsidR="00867894" w:rsidRPr="00325225">
        <w:rPr>
          <w:rFonts w:ascii="Times New Roman" w:eastAsia="Times New Roman" w:hAnsi="Times New Roman" w:cs="Times New Roman"/>
          <w:color w:val="000000"/>
          <w:sz w:val="24"/>
          <w:szCs w:val="24"/>
        </w:rPr>
        <w:t>dẫn đến có thể</w:t>
      </w:r>
      <w:r w:rsidRPr="00325225">
        <w:rPr>
          <w:rFonts w:ascii="Times New Roman" w:eastAsia="Times New Roman" w:hAnsi="Times New Roman" w:cs="Times New Roman"/>
          <w:color w:val="000000"/>
          <w:sz w:val="24"/>
          <w:szCs w:val="24"/>
        </w:rPr>
        <w:t xml:space="preserve"> bị mất đồ nhưng khả năng gây chết người thấp =&gt; Ưu tiên số 3</w:t>
      </w:r>
      <w:r w:rsidR="00325225">
        <w:rPr>
          <w:rFonts w:ascii="Times New Roman" w:eastAsia="Times New Roman" w:hAnsi="Times New Roman" w:cs="Times New Roman"/>
          <w:color w:val="000000"/>
          <w:sz w:val="24"/>
          <w:szCs w:val="24"/>
        </w:rPr>
        <w:t>.</w:t>
      </w:r>
    </w:p>
    <w:p w:rsidR="00325225" w:rsidRPr="00325225" w:rsidRDefault="00325225" w:rsidP="0032522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kịch bản </w:t>
      </w:r>
      <w:r w:rsidR="002F6DD9">
        <w:rPr>
          <w:rFonts w:ascii="Times New Roman" w:eastAsia="Times New Roman" w:hAnsi="Times New Roman" w:cs="Times New Roman"/>
          <w:sz w:val="24"/>
          <w:szCs w:val="24"/>
        </w:rPr>
        <w:t>có chứa nhiều điều kiện dạng trên thì độ ưu tiên mặc định của kịch bản ấy chỉnh là độ ưu t</w:t>
      </w:r>
      <w:r w:rsidR="00854468">
        <w:rPr>
          <w:rFonts w:ascii="Times New Roman" w:eastAsia="Times New Roman" w:hAnsi="Times New Roman" w:cs="Times New Roman"/>
          <w:sz w:val="24"/>
          <w:szCs w:val="24"/>
        </w:rPr>
        <w:t>iên cao nhất của một trong các điều kiện liệt kê ở</w:t>
      </w:r>
      <w:r w:rsidR="002F6DD9">
        <w:rPr>
          <w:rFonts w:ascii="Times New Roman" w:eastAsia="Times New Roman" w:hAnsi="Times New Roman" w:cs="Times New Roman"/>
          <w:sz w:val="24"/>
          <w:szCs w:val="24"/>
        </w:rPr>
        <w:t xml:space="preserve"> trên.</w:t>
      </w:r>
    </w:p>
    <w:p w:rsidR="00AF0629" w:rsidRPr="002E6CC1" w:rsidRDefault="00AF0629" w:rsidP="00AF0629">
      <w:pPr>
        <w:rPr>
          <w:sz w:val="24"/>
        </w:rPr>
      </w:pPr>
    </w:p>
    <w:p w:rsidR="00AF0629" w:rsidRDefault="002B161A" w:rsidP="002666B7">
      <w:pPr>
        <w:pStyle w:val="Heading3"/>
        <w:numPr>
          <w:ilvl w:val="2"/>
          <w:numId w:val="1"/>
        </w:numPr>
      </w:pPr>
      <w:r>
        <w:t>Cách xử lý một số trường hợp trùng độ ưu tiên</w:t>
      </w:r>
    </w:p>
    <w:p w:rsidR="002B161A" w:rsidRDefault="002B161A" w:rsidP="002B161A">
      <w:r>
        <w:t xml:space="preserve">Như đã thảo luận ở mục trên, việc xử lý kịch bản có khả năng mâu thuẫn có thể giải quyết bằng độ ưu tiên. </w:t>
      </w:r>
      <w:r w:rsidR="00CE0438">
        <w:t>Nhưng một số trường hợp, chúng có cùng độ ưu tiên</w:t>
      </w:r>
      <w:r w:rsidR="00626EE7">
        <w:t xml:space="preserve"> (người dùng không có ý muốn thay đổi độ ưu tiên mặc định)</w:t>
      </w:r>
      <w:r w:rsidR="00CE0438">
        <w:t xml:space="preserve"> thì ta phải xử lý ra sao? Nhóm xin liệt kê và giải thích qua một vài ví dụ.</w:t>
      </w:r>
    </w:p>
    <w:p w:rsidR="00CE0438" w:rsidRDefault="00CE0438" w:rsidP="002B161A">
      <w:r>
        <w:t>Ví dụ 1:</w:t>
      </w:r>
    </w:p>
    <w:p w:rsidR="00CE0438" w:rsidRDefault="00CE0438" w:rsidP="002B161A">
      <w:r>
        <w:t>Kịch bản 1: Nếu có gas thì tắt đèn phòng.</w:t>
      </w:r>
    </w:p>
    <w:p w:rsidR="00CE0438" w:rsidRDefault="00CE0438" w:rsidP="002B161A">
      <w:r>
        <w:t>Kịch bản 2: Nếu có gas thì bật còi hú gần cửa ra vào và đồng thời kiểm tra nếu cảm biến ánh sáng cho kết quả bây giờ là ban ngày thì bật đèn phòng.</w:t>
      </w:r>
    </w:p>
    <w:p w:rsidR="00CE0438" w:rsidRDefault="00CE0438" w:rsidP="002B161A">
      <w:r>
        <w:t xml:space="preserve">Nhìn sơ qua, 2 kịch bản trên </w:t>
      </w:r>
      <w:r w:rsidR="00D34E47">
        <w:t>có khả năng mâu thuẫn nhau và đang có cùng độ ưu tiên mặc định là 2</w:t>
      </w:r>
      <w:r w:rsidR="00626EE7">
        <w:t xml:space="preserve">. </w:t>
      </w:r>
      <w:r w:rsidR="00D34E47">
        <w:t>Trường hợp này, nhóm đề xuất nếu như kịch bản nào có độ chi tiết hơn thì nó sẽ được xem là có độ “ưu tiên” cao hơn. Lý do là vì đứng từ góc nhìn người đặt ra kịch bản, việc thực thi 1 kịch bản có mức chi tiết hơn sẽ đáp ứng mong đợi người dùng nhiều hơn.</w:t>
      </w:r>
    </w:p>
    <w:p w:rsidR="00D34E47" w:rsidRDefault="00D34E47" w:rsidP="00D34E47">
      <w:r>
        <w:t>Ví dụ 2:</w:t>
      </w:r>
    </w:p>
    <w:p w:rsidR="00D34E47" w:rsidRDefault="00D34E47" w:rsidP="00D34E47">
      <w:r>
        <w:t>Kịch bản 1: Từ 22h đến 6h thì tắt đèn phòng.</w:t>
      </w:r>
    </w:p>
    <w:p w:rsidR="00D34E47" w:rsidRDefault="00D34E47" w:rsidP="00D34E47">
      <w:r>
        <w:t>Kịch bản 2: Từ 5h đến 7h thì bật đèn phòng.</w:t>
      </w:r>
    </w:p>
    <w:p w:rsidR="00FB73D8" w:rsidRPr="002E6CC1" w:rsidRDefault="00D34E47" w:rsidP="00FB73D8">
      <w:pPr>
        <w:spacing w:after="0" w:line="240" w:lineRule="auto"/>
        <w:rPr>
          <w:rFonts w:ascii="Times New Roman" w:eastAsia="Times New Roman" w:hAnsi="Times New Roman" w:cs="Times New Roman"/>
          <w:b/>
          <w:bCs/>
          <w:color w:val="000000"/>
          <w:sz w:val="24"/>
          <w:szCs w:val="24"/>
        </w:rPr>
      </w:pPr>
      <w:r>
        <w:t>Trường hợp này, nhóm đề xuất kịch bản 2 có độ ưu tiên cao hơn.</w:t>
      </w:r>
      <w:r w:rsidR="00FB73D8">
        <w:t xml:space="preserve"> Có thể giải thích rằng là do kịch bản </w:t>
      </w:r>
      <w:r w:rsidR="00FB73D8">
        <w:rPr>
          <w:rFonts w:ascii="Times New Roman" w:eastAsia="Times New Roman" w:hAnsi="Times New Roman" w:cs="Times New Roman"/>
          <w:color w:val="000000"/>
          <w:sz w:val="24"/>
          <w:szCs w:val="24"/>
        </w:rPr>
        <w:t xml:space="preserve">bật đèn từ 5h đến 7h </w:t>
      </w:r>
      <w:r w:rsidR="00FB73D8" w:rsidRPr="002E6CC1">
        <w:rPr>
          <w:rFonts w:ascii="Times New Roman" w:eastAsia="Times New Roman" w:hAnsi="Times New Roman" w:cs="Times New Roman"/>
          <w:color w:val="000000"/>
          <w:sz w:val="24"/>
          <w:szCs w:val="24"/>
        </w:rPr>
        <w:t xml:space="preserve">có khoảng giá trị nhỏ hơn </w:t>
      </w:r>
      <w:r w:rsidR="00FB73D8">
        <w:rPr>
          <w:rFonts w:ascii="Times New Roman" w:eastAsia="Times New Roman" w:hAnsi="Times New Roman" w:cs="Times New Roman"/>
          <w:color w:val="000000"/>
          <w:sz w:val="24"/>
          <w:szCs w:val="24"/>
        </w:rPr>
        <w:t>từ 22h -&gt; 6h, mang nghĩa kịch bản 2 có</w:t>
      </w:r>
      <w:r w:rsidR="00FB73D8" w:rsidRPr="002E6CC1">
        <w:rPr>
          <w:rFonts w:ascii="Times New Roman" w:eastAsia="Times New Roman" w:hAnsi="Times New Roman" w:cs="Times New Roman"/>
          <w:color w:val="000000"/>
          <w:sz w:val="24"/>
          <w:szCs w:val="24"/>
        </w:rPr>
        <w:t xml:space="preserve"> mức độ xuất hiện không thường xuyên</w:t>
      </w:r>
      <w:r w:rsidR="00FB73D8">
        <w:rPr>
          <w:rFonts w:ascii="Times New Roman" w:eastAsia="Times New Roman" w:hAnsi="Times New Roman" w:cs="Times New Roman"/>
          <w:color w:val="000000"/>
          <w:sz w:val="24"/>
          <w:szCs w:val="24"/>
        </w:rPr>
        <w:t xml:space="preserve"> cao hơn kịch bản 1 cho nên có ưu tiên cao hơn.</w:t>
      </w:r>
    </w:p>
    <w:p w:rsidR="00AF0629" w:rsidRDefault="00840A70" w:rsidP="00AF0629">
      <w:r>
        <w:t>Nếu xảy ra một trường hợp khác không nằm trong các trường hợp liệt kê mục này, hệ thống có thể thông báo cho người dùng, yêu cầu họ nhập giá trị ưu tiên cho các kịch bản có khả năng mâu thuẫn trên.</w:t>
      </w:r>
    </w:p>
    <w:p w:rsidR="005844F6" w:rsidRDefault="005844F6" w:rsidP="005844F6">
      <w:pPr>
        <w:pStyle w:val="Heading2"/>
      </w:pPr>
      <w:r>
        <w:t>Giải pháp tối ưu việc quản lý, vận hành các kịch bản dựa trên kĩ thuật multi-threading</w:t>
      </w:r>
    </w:p>
    <w:p w:rsidR="006F7F42" w:rsidRDefault="00AA4E68" w:rsidP="00074BA7">
      <w:r>
        <w:t xml:space="preserve">Kịch bản là một khái niệm quan trọng trong hệ thống này. </w:t>
      </w:r>
      <w:r w:rsidR="006F7F42">
        <w:t xml:space="preserve">Như ta đã biết, kịch bản được tạo ra, được hệ thống chuyển đổi, kiểm tra hợp </w:t>
      </w:r>
      <w:proofErr w:type="gramStart"/>
      <w:r w:rsidR="006F7F42">
        <w:t>lệ</w:t>
      </w:r>
      <w:r w:rsidR="00A26F2D">
        <w:t>,</w:t>
      </w:r>
      <w:r w:rsidR="006F7F42">
        <w:t>….</w:t>
      </w:r>
      <w:proofErr w:type="gramEnd"/>
      <w:r w:rsidR="006F7F42">
        <w:t xml:space="preserve"> và cuối cùng là chạy nó. Với thiết kế hệ thống hiện tại, mỗi kịch bản được quản lý bởi 1 thread riêng biệt. Khi kịch bản ở trạng thái chạy, cứ cách một khoảng thời gian ngắn, kịch bản ấy sẽ được kiểm tra lại điều kiện và thực thi hành động tương ứng, điều đó diễn ra thành vòng lặp vô tận.</w:t>
      </w:r>
      <w:r w:rsidR="00893D11">
        <w:t xml:space="preserve"> Có thể để ý thấy, mỗi thread không luôn luôn phải ở trạng thái sẵn sàng (active) mà nó chỉ cần hoạt động sau mỗi khoảng thời gian ngắn. Từ đó dẫn đến việc lãng phí một lượng lớn tài nguyên hệ thống</w:t>
      </w:r>
      <w:r w:rsidR="001D0E0E">
        <w:t xml:space="preserve"> (ở đây là lãng phí xử lý CPU và cả bộ nhớ, memory)</w:t>
      </w:r>
      <w:r w:rsidR="00893D11">
        <w:t xml:space="preserve"> chỉ phục vụ cho mục đích chờ đợi là chủ yếu. Thử tưởng tượng nếu hệ thống có tầm 20 kịch bản, đồng nghĩa có 20 threads tại thời điểm này, trong </w:t>
      </w:r>
      <w:r w:rsidR="00893D11">
        <w:lastRenderedPageBreak/>
        <w:t>khi</w:t>
      </w:r>
      <w:r w:rsidR="006F7F42">
        <w:t xml:space="preserve"> bộ nhớ </w:t>
      </w:r>
      <w:r w:rsidR="00893D11">
        <w:t xml:space="preserve">của </w:t>
      </w:r>
      <w:r w:rsidR="006F7F42">
        <w:t xml:space="preserve">Rapsberry </w:t>
      </w:r>
      <w:r w:rsidR="00893D11">
        <w:t xml:space="preserve">Pi </w:t>
      </w:r>
      <w:r w:rsidR="006F7F42">
        <w:t>khá thấp</w:t>
      </w:r>
      <w:r w:rsidR="00821A04">
        <w:t>, CPU cũng không đủ mạnh</w:t>
      </w:r>
      <w:r w:rsidR="006F7F42">
        <w:t>, việc xử lý đa luồng và mỗi luồng là một kịch bản có thể sẽ làm giảm hiệu năng toàn hệ thống.</w:t>
      </w:r>
    </w:p>
    <w:p w:rsidR="00074BA7" w:rsidRPr="00074BA7" w:rsidRDefault="006F7F42" w:rsidP="00074BA7">
      <w:r>
        <w:t xml:space="preserve">Sau thời gian tìm hiểu và thảo luận, nhóm xin đề xuất một thuật toán cải tiến nhỏ giúp cho việc quản lý trên hiệu quả hơn. </w:t>
      </w:r>
      <w:r w:rsidR="00821A04">
        <w:t>Ta</w:t>
      </w:r>
      <w:r w:rsidR="001D0E0E">
        <w:t xml:space="preserve"> sẽ vẫn giữ mỗi thread quản lý một kịch bản, tuy nhiên điểm khác biệt đó là việc chạy kịch bản chỉ được thực hiện 1 lần khi tạo, hay 1 lần sau khi cập nhật mới nội dung kịch bản. </w:t>
      </w:r>
      <w:r w:rsidR="00821A04">
        <w:t>Trong module “Scenario Runner”, ta hiện thực thêm 1 hashmap “scenario mapping” chả hạn, để ánh xạ kịch bản với thread quản lý nó. Nếu như có bất kì thay đổi nào tới kịch bản, dựa trên hashmap “scenario mapping” trên để thông báo đến thread tương ứng và chạy lại kịch bản mới ấy. Với cách hiện thực này, việc lãng phí tài nguyên CPU sẽ giảm đi đáng kể và chỉ còn chi phí khi lưu thread trên bộ nhớ thôi.</w:t>
      </w:r>
    </w:p>
    <w:p w:rsidR="005844F6" w:rsidRDefault="00074BA7" w:rsidP="00074BA7">
      <w:pPr>
        <w:pStyle w:val="Heading2"/>
      </w:pPr>
      <w:r>
        <w:t xml:space="preserve">Giải pháp xây dựng hệ thống </w:t>
      </w:r>
      <w:r w:rsidR="002E0E82">
        <w:t xml:space="preserve">ứng dụng điện toán đám mây </w:t>
      </w:r>
      <w:r>
        <w:t>phục vụ nhiều người dùng</w:t>
      </w:r>
    </w:p>
    <w:p w:rsidR="00992079" w:rsidRDefault="000F24DB" w:rsidP="0017150A">
      <w:r w:rsidRPr="000F24DB">
        <w:t xml:space="preserve">Trong luận văn này, ứng dụng hệ thống chỉ dừng lại ở mức demo với các thiết bị đơn giản và mọi dịch vụ được cung cấp bởi Raspberry Pi. Tuy nhiên, khi hệ thống này </w:t>
      </w:r>
      <w:r w:rsidR="002E0E82">
        <w:t xml:space="preserve">đươc áp dụng </w:t>
      </w:r>
      <w:r w:rsidRPr="000F24DB">
        <w:t>vào thực tế, nhóm đề xuấ</w:t>
      </w:r>
      <w:r w:rsidR="002E0E82">
        <w:t>t</w:t>
      </w:r>
      <w:r w:rsidRPr="000F24DB">
        <w:t xml:space="preserve"> sẽ đưa các dịch vụ lên trên đám mây (cloud). Cụ thể, ta sẽ có 1 cloud server, cung cấp các dịch vụ liên quan việc quản lý thông tin các ngôi nhà, chế độ, thiết bị, kịch bản người dùng và cả </w:t>
      </w:r>
      <w:r w:rsidR="002E0E82">
        <w:t xml:space="preserve">Raspeberry </w:t>
      </w:r>
      <w:r w:rsidRPr="000F24DB">
        <w:t xml:space="preserve">Pi trong nhà. </w:t>
      </w:r>
    </w:p>
    <w:p w:rsidR="0006670A" w:rsidRDefault="0006670A" w:rsidP="0006670A">
      <w:pPr>
        <w:keepNext/>
      </w:pPr>
      <w:r>
        <w:rPr>
          <w:noProof/>
        </w:rPr>
        <w:drawing>
          <wp:inline distT="0" distB="0" distL="0" distR="0" wp14:anchorId="637070E0" wp14:editId="6BA732D0">
            <wp:extent cx="5943600" cy="21615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 Communicate among client, server and Pi.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2161540"/>
                    </a:xfrm>
                    <a:prstGeom prst="rect">
                      <a:avLst/>
                    </a:prstGeom>
                  </pic:spPr>
                </pic:pic>
              </a:graphicData>
            </a:graphic>
          </wp:inline>
        </w:drawing>
      </w:r>
    </w:p>
    <w:p w:rsidR="0006670A" w:rsidRDefault="0006670A" w:rsidP="0006670A">
      <w:pPr>
        <w:pStyle w:val="Caption"/>
        <w:jc w:val="center"/>
      </w:pPr>
      <w:r>
        <w:t xml:space="preserve">Hình </w:t>
      </w:r>
      <w:r w:rsidR="004C41F0">
        <w:fldChar w:fldCharType="begin"/>
      </w:r>
      <w:r w:rsidR="004C41F0">
        <w:instrText xml:space="preserve"> SEQ Hình \* ARABIC </w:instrText>
      </w:r>
      <w:r w:rsidR="004C41F0">
        <w:fldChar w:fldCharType="separate"/>
      </w:r>
      <w:r>
        <w:rPr>
          <w:noProof/>
        </w:rPr>
        <w:t>13</w:t>
      </w:r>
      <w:r w:rsidR="004C41F0">
        <w:rPr>
          <w:noProof/>
        </w:rPr>
        <w:fldChar w:fldCharType="end"/>
      </w:r>
      <w:r>
        <w:t xml:space="preserve"> Cách thức giao tiếp giữa client, server và Raspberry Pi</w:t>
      </w:r>
    </w:p>
    <w:p w:rsidR="0017150A" w:rsidRPr="0017150A" w:rsidRDefault="000F24DB" w:rsidP="0017150A">
      <w:r w:rsidRPr="000F24DB">
        <w:t xml:space="preserve">Hình XX mô tả cách giao tiếp giữa người dùng, Pi và cloud server. Khi người dùng đăng ký sử dụng dịch vụ của hệ thống, họ sẽ </w:t>
      </w:r>
      <w:r w:rsidR="002E0E82">
        <w:t>được cấp</w:t>
      </w:r>
      <w:r w:rsidRPr="000F24DB">
        <w:t xml:space="preserve"> 1 con Pi với mã code do ta quy định và được lưu trên cloud. </w:t>
      </w:r>
      <w:r w:rsidR="002E0E82">
        <w:t>Sau đó, người dùng được trợ giúp</w:t>
      </w:r>
      <w:r w:rsidRPr="000F24DB">
        <w:t xml:space="preserve"> lắp đặt thiết bị </w:t>
      </w:r>
      <w:r w:rsidR="002E0E82">
        <w:t>vào con Pi đó</w:t>
      </w:r>
      <w:r w:rsidR="00520300">
        <w:t xml:space="preserve"> và tiến hành</w:t>
      </w:r>
      <w:r w:rsidRPr="000F24DB">
        <w:t xml:space="preserve"> đăng ký với hệ thống (</w:t>
      </w:r>
      <w:r w:rsidR="00992079">
        <w:t xml:space="preserve">thông </w:t>
      </w:r>
      <w:r w:rsidRPr="000F24DB">
        <w:t xml:space="preserve">qua giao diện ứng dụng) </w:t>
      </w:r>
      <w:r w:rsidR="00520300">
        <w:t>để xác nhận</w:t>
      </w:r>
      <w:r w:rsidR="00992079">
        <w:t xml:space="preserve"> việc</w:t>
      </w:r>
      <w:r w:rsidR="00520300">
        <w:t xml:space="preserve"> muốn gắn Pi v</w:t>
      </w:r>
      <w:r w:rsidR="00BC35CF">
        <w:t>ào</w:t>
      </w:r>
      <w:r w:rsidR="00520300">
        <w:t xml:space="preserve"> ngôi nhà của mình</w:t>
      </w:r>
      <w:r w:rsidRPr="000F24DB">
        <w:t>. Hệ thống</w:t>
      </w:r>
      <w:r w:rsidR="00520300">
        <w:t xml:space="preserve"> nhận được yêu cầu đăng kí và dựa trên mã code gửi kèm</w:t>
      </w:r>
      <w:r w:rsidRPr="000F24DB">
        <w:t xml:space="preserve"> sẽ kích hoạ</w:t>
      </w:r>
      <w:r w:rsidR="00520300">
        <w:t xml:space="preserve">t </w:t>
      </w:r>
      <w:r w:rsidR="00B24FBC">
        <w:t>con Pi có</w:t>
      </w:r>
      <w:r w:rsidR="00520300">
        <w:t xml:space="preserve"> mã</w:t>
      </w:r>
      <w:r w:rsidRPr="000F24DB">
        <w:t xml:space="preserve"> tương ứng</w:t>
      </w:r>
      <w:r w:rsidR="00520300">
        <w:t>. Kể</w:t>
      </w:r>
      <w:r w:rsidRPr="000F24DB">
        <w:t xml:space="preserve"> từ lúc này, thông qua giao diện ứng dụng, người dùng có thể thêm nhà, thiết bị, kịch bản</w:t>
      </w:r>
      <w:proofErr w:type="gramStart"/>
      <w:r w:rsidRPr="000F24DB">
        <w:t>,...</w:t>
      </w:r>
      <w:proofErr w:type="gramEnd"/>
      <w:r w:rsidRPr="000F24DB">
        <w:t xml:space="preserve"> Mọi thông tin này được lưu trữ và quản lý trên cloud. </w:t>
      </w:r>
      <w:r w:rsidR="00520300">
        <w:t xml:space="preserve">Raspberry Pi </w:t>
      </w:r>
      <w:r w:rsidR="0063383F">
        <w:t xml:space="preserve">sau khi đã </w:t>
      </w:r>
      <w:r w:rsidR="00520300">
        <w:t>kích hoạt cũng sẽ kết nối với cloud và nhận các thông tin</w:t>
      </w:r>
      <w:r w:rsidRPr="000F24DB">
        <w:t xml:space="preserve"> về kịch bản </w:t>
      </w:r>
      <w:r w:rsidR="00520300">
        <w:t>gửi từ cloud server. N</w:t>
      </w:r>
      <w:r w:rsidRPr="000F24DB">
        <w:t xml:space="preserve">hiệm vụ </w:t>
      </w:r>
      <w:r w:rsidR="00520300">
        <w:t>của Pi giờ chỉ là t</w:t>
      </w:r>
      <w:r w:rsidRPr="000F24DB">
        <w:t xml:space="preserve">hực thi </w:t>
      </w:r>
      <w:r w:rsidR="00520300">
        <w:t xml:space="preserve">những </w:t>
      </w:r>
      <w:r w:rsidRPr="000F24DB">
        <w:t>kịch bả</w:t>
      </w:r>
      <w:r w:rsidR="00520300">
        <w:t>n đó cùng với việc</w:t>
      </w:r>
      <w:r w:rsidRPr="000F24DB">
        <w:t xml:space="preserve"> điều khiển các thiết bị </w:t>
      </w:r>
      <w:proofErr w:type="gramStart"/>
      <w:r w:rsidRPr="000F24DB">
        <w:t>theo</w:t>
      </w:r>
      <w:proofErr w:type="gramEnd"/>
      <w:r w:rsidRPr="000F24DB">
        <w:t xml:space="preserve"> như kịch bản đã định.</w:t>
      </w:r>
    </w:p>
    <w:p w:rsidR="0054735A" w:rsidRPr="002E6CC1" w:rsidRDefault="00E26891" w:rsidP="006338A7">
      <w:pPr>
        <w:pStyle w:val="Heading1"/>
        <w:rPr>
          <w:sz w:val="40"/>
        </w:rPr>
      </w:pPr>
      <w:r w:rsidRPr="002E6CC1">
        <w:rPr>
          <w:sz w:val="40"/>
        </w:rPr>
        <w:lastRenderedPageBreak/>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rsidR="00802F74">
        <w:t xml:space="preserve"> (</w:t>
      </w:r>
      <w:r>
        <w:t>29/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4C41F0"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1D3CEC" w:rsidRDefault="004C41F0" w:rsidP="00811C4B">
      <w:pPr>
        <w:jc w:val="both"/>
        <w:rPr>
          <w:rStyle w:val="Hyperlink"/>
        </w:rPr>
      </w:pPr>
      <w:hyperlink r:id="rId30" w:history="1">
        <w:r w:rsidR="00811C4B" w:rsidRPr="00426674">
          <w:rPr>
            <w:rStyle w:val="Hyperlink"/>
          </w:rPr>
          <w:t>http://www.gartner.com/newsroom/id/3291817</w:t>
        </w:r>
      </w:hyperlink>
      <w:r w:rsidR="001D3CEC">
        <w:rPr>
          <w:rStyle w:val="Hyperlink"/>
        </w:rPr>
        <w:t xml:space="preserve"> </w:t>
      </w:r>
    </w:p>
    <w:p w:rsidR="001D3CEC" w:rsidRDefault="001D3CEC" w:rsidP="00811C4B">
      <w:pPr>
        <w:jc w:val="both"/>
        <w:rPr>
          <w:rStyle w:val="Hyperlink"/>
        </w:rPr>
      </w:pPr>
      <w:r>
        <w:rPr>
          <w:rStyle w:val="Hyperlink"/>
        </w:rPr>
        <w:t xml:space="preserve">[9] </w:t>
      </w:r>
      <w:r w:rsidRPr="001D3CEC">
        <w:rPr>
          <w:rStyle w:val="Hyperlink"/>
        </w:rPr>
        <w:t>http://vinteligroup.com/bai-viet/xu-huong-nha-thong-minh-nam-2016-vinteli-home-41</w:t>
      </w:r>
    </w:p>
    <w:p w:rsidR="001D3CEC" w:rsidRDefault="001D3CEC" w:rsidP="00811C4B">
      <w:pPr>
        <w:jc w:val="both"/>
        <w:rPr>
          <w:rStyle w:val="Hyperlink"/>
        </w:rPr>
      </w:pPr>
      <w:r>
        <w:rPr>
          <w:rStyle w:val="Hyperlink"/>
        </w:rPr>
        <w:t xml:space="preserve">[10] </w:t>
      </w:r>
      <w:hyperlink r:id="rId31" w:history="1">
        <w:r w:rsidRPr="0091323E">
          <w:rPr>
            <w:rStyle w:val="Hyperlink"/>
          </w:rPr>
          <w:t>http://www.toptenreviews.com/home/smart-home/best-home-automation-systems/</w:t>
        </w:r>
      </w:hyperlink>
    </w:p>
    <w:p w:rsidR="001D3CEC" w:rsidRDefault="001D3CEC" w:rsidP="00811C4B">
      <w:pPr>
        <w:jc w:val="both"/>
      </w:pPr>
      <w:r>
        <w:rPr>
          <w:rStyle w:val="Hyperlink"/>
        </w:rPr>
        <w:t xml:space="preserve">[11] </w:t>
      </w:r>
      <w:hyperlink r:id="rId32" w:history="1">
        <w:r w:rsidRPr="0091323E">
          <w:rPr>
            <w:rStyle w:val="Hyperlink"/>
          </w:rPr>
          <w:t>http://www.nubryte.com/posts/87-top-4-smart-home-trends-for-2016</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41F0" w:rsidRDefault="004C41F0">
      <w:pPr>
        <w:spacing w:after="0" w:line="240" w:lineRule="auto"/>
      </w:pPr>
      <w:r>
        <w:separator/>
      </w:r>
    </w:p>
  </w:endnote>
  <w:endnote w:type="continuationSeparator" w:id="0">
    <w:p w:rsidR="004C41F0" w:rsidRDefault="004C41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EndPr/>
    <w:sdtContent>
      <w:p w:rsidR="004E0345" w:rsidRDefault="004E0345">
        <w:pPr>
          <w:pStyle w:val="Footer"/>
          <w:jc w:val="right"/>
        </w:pPr>
        <w:r>
          <w:fldChar w:fldCharType="begin"/>
        </w:r>
        <w:r>
          <w:instrText>PAGE</w:instrText>
        </w:r>
        <w:r>
          <w:fldChar w:fldCharType="separate"/>
        </w:r>
        <w:r w:rsidR="008322CA">
          <w:rPr>
            <w:noProof/>
          </w:rPr>
          <w:t>20</w:t>
        </w:r>
        <w:r>
          <w:fldChar w:fldCharType="end"/>
        </w:r>
      </w:p>
    </w:sdtContent>
  </w:sdt>
  <w:p w:rsidR="004E0345" w:rsidRDefault="004E03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41F0" w:rsidRDefault="004C41F0">
      <w:pPr>
        <w:spacing w:after="0" w:line="240" w:lineRule="auto"/>
      </w:pPr>
      <w:r>
        <w:separator/>
      </w:r>
    </w:p>
  </w:footnote>
  <w:footnote w:type="continuationSeparator" w:id="0">
    <w:p w:rsidR="004C41F0" w:rsidRDefault="004C41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BBC6F91"/>
    <w:multiLevelType w:val="hybridMultilevel"/>
    <w:tmpl w:val="B13E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EF29EE"/>
    <w:multiLevelType w:val="hybridMultilevel"/>
    <w:tmpl w:val="7A42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F6E54"/>
    <w:multiLevelType w:val="hybridMultilevel"/>
    <w:tmpl w:val="2A9E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1D34195E"/>
    <w:multiLevelType w:val="hybridMultilevel"/>
    <w:tmpl w:val="DCF2E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9335B7"/>
    <w:multiLevelType w:val="hybridMultilevel"/>
    <w:tmpl w:val="B18E4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080D31"/>
    <w:multiLevelType w:val="hybridMultilevel"/>
    <w:tmpl w:val="1D7E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8E4B31"/>
    <w:multiLevelType w:val="hybridMultilevel"/>
    <w:tmpl w:val="9C16A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BC45D5"/>
    <w:multiLevelType w:val="hybridMultilevel"/>
    <w:tmpl w:val="5B4E3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E41AD0"/>
    <w:multiLevelType w:val="hybridMultilevel"/>
    <w:tmpl w:val="C0B2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5815B4"/>
    <w:multiLevelType w:val="hybridMultilevel"/>
    <w:tmpl w:val="928A4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9B804D4"/>
    <w:multiLevelType w:val="hybridMultilevel"/>
    <w:tmpl w:val="EB30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16B61"/>
    <w:multiLevelType w:val="hybridMultilevel"/>
    <w:tmpl w:val="6282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
  </w:num>
  <w:num w:numId="2">
    <w:abstractNumId w:val="7"/>
  </w:num>
  <w:num w:numId="3">
    <w:abstractNumId w:val="15"/>
  </w:num>
  <w:num w:numId="4">
    <w:abstractNumId w:val="17"/>
  </w:num>
  <w:num w:numId="5">
    <w:abstractNumId w:val="21"/>
  </w:num>
  <w:num w:numId="6">
    <w:abstractNumId w:val="29"/>
  </w:num>
  <w:num w:numId="7">
    <w:abstractNumId w:val="6"/>
  </w:num>
  <w:num w:numId="8">
    <w:abstractNumId w:val="22"/>
  </w:num>
  <w:num w:numId="9">
    <w:abstractNumId w:val="14"/>
  </w:num>
  <w:num w:numId="10">
    <w:abstractNumId w:val="11"/>
  </w:num>
  <w:num w:numId="11">
    <w:abstractNumId w:val="20"/>
  </w:num>
  <w:num w:numId="12">
    <w:abstractNumId w:val="0"/>
  </w:num>
  <w:num w:numId="13">
    <w:abstractNumId w:val="26"/>
  </w:num>
  <w:num w:numId="14">
    <w:abstractNumId w:val="16"/>
  </w:num>
  <w:num w:numId="15">
    <w:abstractNumId w:val="3"/>
  </w:num>
  <w:num w:numId="16">
    <w:abstractNumId w:val="18"/>
  </w:num>
  <w:num w:numId="17">
    <w:abstractNumId w:val="19"/>
  </w:num>
  <w:num w:numId="18">
    <w:abstractNumId w:val="28"/>
  </w:num>
  <w:num w:numId="19">
    <w:abstractNumId w:val="5"/>
  </w:num>
  <w:num w:numId="20">
    <w:abstractNumId w:val="12"/>
  </w:num>
  <w:num w:numId="21">
    <w:abstractNumId w:val="2"/>
  </w:num>
  <w:num w:numId="22">
    <w:abstractNumId w:val="25"/>
  </w:num>
  <w:num w:numId="23">
    <w:abstractNumId w:val="23"/>
  </w:num>
  <w:num w:numId="24">
    <w:abstractNumId w:val="24"/>
  </w:num>
  <w:num w:numId="25">
    <w:abstractNumId w:val="4"/>
  </w:num>
  <w:num w:numId="26">
    <w:abstractNumId w:val="9"/>
  </w:num>
  <w:num w:numId="27">
    <w:abstractNumId w:val="13"/>
  </w:num>
  <w:num w:numId="28">
    <w:abstractNumId w:val="8"/>
  </w:num>
  <w:num w:numId="29">
    <w:abstractNumId w:val="10"/>
  </w:num>
  <w:num w:numId="30">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1748F"/>
    <w:rsid w:val="00026BD1"/>
    <w:rsid w:val="000346A2"/>
    <w:rsid w:val="00042534"/>
    <w:rsid w:val="000464FF"/>
    <w:rsid w:val="00055726"/>
    <w:rsid w:val="00061042"/>
    <w:rsid w:val="00061B55"/>
    <w:rsid w:val="000647CC"/>
    <w:rsid w:val="0006670A"/>
    <w:rsid w:val="00070D09"/>
    <w:rsid w:val="00074021"/>
    <w:rsid w:val="00074BA7"/>
    <w:rsid w:val="00081630"/>
    <w:rsid w:val="000840F5"/>
    <w:rsid w:val="000851C3"/>
    <w:rsid w:val="00086812"/>
    <w:rsid w:val="00087947"/>
    <w:rsid w:val="00094E59"/>
    <w:rsid w:val="000951E9"/>
    <w:rsid w:val="000A7FE9"/>
    <w:rsid w:val="000B36E9"/>
    <w:rsid w:val="000C3105"/>
    <w:rsid w:val="000C6E3F"/>
    <w:rsid w:val="000D2067"/>
    <w:rsid w:val="000D25C7"/>
    <w:rsid w:val="000D4C4B"/>
    <w:rsid w:val="000D7D69"/>
    <w:rsid w:val="000E29A0"/>
    <w:rsid w:val="000F0F92"/>
    <w:rsid w:val="000F1EB3"/>
    <w:rsid w:val="000F24DB"/>
    <w:rsid w:val="000F3176"/>
    <w:rsid w:val="000F754D"/>
    <w:rsid w:val="001076CE"/>
    <w:rsid w:val="00111F0F"/>
    <w:rsid w:val="00116F17"/>
    <w:rsid w:val="00126991"/>
    <w:rsid w:val="0013400B"/>
    <w:rsid w:val="00135069"/>
    <w:rsid w:val="001414CB"/>
    <w:rsid w:val="00143A98"/>
    <w:rsid w:val="0015394A"/>
    <w:rsid w:val="001575FE"/>
    <w:rsid w:val="00166D83"/>
    <w:rsid w:val="00166DEB"/>
    <w:rsid w:val="001705E8"/>
    <w:rsid w:val="0017150A"/>
    <w:rsid w:val="0017331E"/>
    <w:rsid w:val="00175F6C"/>
    <w:rsid w:val="00176BF9"/>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D0E0E"/>
    <w:rsid w:val="001D3CEC"/>
    <w:rsid w:val="001E0360"/>
    <w:rsid w:val="001E3E81"/>
    <w:rsid w:val="001E5311"/>
    <w:rsid w:val="001F53C9"/>
    <w:rsid w:val="001F64EC"/>
    <w:rsid w:val="002019A9"/>
    <w:rsid w:val="00203B64"/>
    <w:rsid w:val="0022561D"/>
    <w:rsid w:val="00232BC7"/>
    <w:rsid w:val="00245FA0"/>
    <w:rsid w:val="00250DF7"/>
    <w:rsid w:val="002559A6"/>
    <w:rsid w:val="002570E9"/>
    <w:rsid w:val="00262288"/>
    <w:rsid w:val="002666B7"/>
    <w:rsid w:val="00267FCE"/>
    <w:rsid w:val="00276BA1"/>
    <w:rsid w:val="00280907"/>
    <w:rsid w:val="00284B90"/>
    <w:rsid w:val="00292F6B"/>
    <w:rsid w:val="002950BA"/>
    <w:rsid w:val="00297043"/>
    <w:rsid w:val="002A04ED"/>
    <w:rsid w:val="002A3902"/>
    <w:rsid w:val="002B161A"/>
    <w:rsid w:val="002C4270"/>
    <w:rsid w:val="002C7814"/>
    <w:rsid w:val="002D0AB8"/>
    <w:rsid w:val="002D716E"/>
    <w:rsid w:val="002D75C7"/>
    <w:rsid w:val="002E0E82"/>
    <w:rsid w:val="002E6CC1"/>
    <w:rsid w:val="002E78DE"/>
    <w:rsid w:val="002F450F"/>
    <w:rsid w:val="002F6DD9"/>
    <w:rsid w:val="00301EDD"/>
    <w:rsid w:val="00302349"/>
    <w:rsid w:val="0030240B"/>
    <w:rsid w:val="00313692"/>
    <w:rsid w:val="00315AB0"/>
    <w:rsid w:val="00325225"/>
    <w:rsid w:val="00325636"/>
    <w:rsid w:val="00327088"/>
    <w:rsid w:val="003312D5"/>
    <w:rsid w:val="003334D5"/>
    <w:rsid w:val="003349FD"/>
    <w:rsid w:val="00340EA3"/>
    <w:rsid w:val="00344D82"/>
    <w:rsid w:val="003461A1"/>
    <w:rsid w:val="00350385"/>
    <w:rsid w:val="003503A1"/>
    <w:rsid w:val="00350729"/>
    <w:rsid w:val="00351583"/>
    <w:rsid w:val="003558D5"/>
    <w:rsid w:val="00356C10"/>
    <w:rsid w:val="0036345F"/>
    <w:rsid w:val="00366E67"/>
    <w:rsid w:val="00381C3B"/>
    <w:rsid w:val="003A266F"/>
    <w:rsid w:val="003A37C3"/>
    <w:rsid w:val="003A717A"/>
    <w:rsid w:val="003A782F"/>
    <w:rsid w:val="003B29E6"/>
    <w:rsid w:val="003C0AA0"/>
    <w:rsid w:val="003C36DA"/>
    <w:rsid w:val="003D51C9"/>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45668"/>
    <w:rsid w:val="004511EA"/>
    <w:rsid w:val="00456C1F"/>
    <w:rsid w:val="00457102"/>
    <w:rsid w:val="004701C3"/>
    <w:rsid w:val="004858E6"/>
    <w:rsid w:val="0049397F"/>
    <w:rsid w:val="0049461C"/>
    <w:rsid w:val="004954CE"/>
    <w:rsid w:val="004A0AE6"/>
    <w:rsid w:val="004A3994"/>
    <w:rsid w:val="004A3AFD"/>
    <w:rsid w:val="004A6F4E"/>
    <w:rsid w:val="004B3219"/>
    <w:rsid w:val="004C41F0"/>
    <w:rsid w:val="004D1F10"/>
    <w:rsid w:val="004D3AFB"/>
    <w:rsid w:val="004D7A66"/>
    <w:rsid w:val="004E0345"/>
    <w:rsid w:val="004F4DB3"/>
    <w:rsid w:val="004F7C80"/>
    <w:rsid w:val="005048A1"/>
    <w:rsid w:val="00520300"/>
    <w:rsid w:val="005272D8"/>
    <w:rsid w:val="00530E9E"/>
    <w:rsid w:val="00534246"/>
    <w:rsid w:val="00542F11"/>
    <w:rsid w:val="00546E3E"/>
    <w:rsid w:val="0054735A"/>
    <w:rsid w:val="00552241"/>
    <w:rsid w:val="00556762"/>
    <w:rsid w:val="00563227"/>
    <w:rsid w:val="00573A69"/>
    <w:rsid w:val="00583F12"/>
    <w:rsid w:val="005844F6"/>
    <w:rsid w:val="005869BC"/>
    <w:rsid w:val="00586CAE"/>
    <w:rsid w:val="00587DB9"/>
    <w:rsid w:val="00593D65"/>
    <w:rsid w:val="00595328"/>
    <w:rsid w:val="005A0ABF"/>
    <w:rsid w:val="005A3CBF"/>
    <w:rsid w:val="005A4679"/>
    <w:rsid w:val="005B1B0B"/>
    <w:rsid w:val="005B21E6"/>
    <w:rsid w:val="005B582D"/>
    <w:rsid w:val="005B60AA"/>
    <w:rsid w:val="005B7340"/>
    <w:rsid w:val="005C1FC1"/>
    <w:rsid w:val="005C7084"/>
    <w:rsid w:val="005D0500"/>
    <w:rsid w:val="005D29CC"/>
    <w:rsid w:val="005D62D2"/>
    <w:rsid w:val="005E2D25"/>
    <w:rsid w:val="005E4C0F"/>
    <w:rsid w:val="005E579A"/>
    <w:rsid w:val="005E677A"/>
    <w:rsid w:val="005F0A9D"/>
    <w:rsid w:val="00610288"/>
    <w:rsid w:val="00611818"/>
    <w:rsid w:val="006119D7"/>
    <w:rsid w:val="00612628"/>
    <w:rsid w:val="00626EE7"/>
    <w:rsid w:val="0063383F"/>
    <w:rsid w:val="006338A7"/>
    <w:rsid w:val="006668CA"/>
    <w:rsid w:val="00667C0E"/>
    <w:rsid w:val="00671777"/>
    <w:rsid w:val="00672A1B"/>
    <w:rsid w:val="006824C7"/>
    <w:rsid w:val="00682959"/>
    <w:rsid w:val="00683E88"/>
    <w:rsid w:val="00684FA8"/>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3CA5"/>
    <w:rsid w:val="006E4154"/>
    <w:rsid w:val="006E492E"/>
    <w:rsid w:val="006E547F"/>
    <w:rsid w:val="006F4F22"/>
    <w:rsid w:val="006F7CF2"/>
    <w:rsid w:val="006F7F42"/>
    <w:rsid w:val="00707B17"/>
    <w:rsid w:val="00710857"/>
    <w:rsid w:val="00710980"/>
    <w:rsid w:val="00711011"/>
    <w:rsid w:val="00712AD2"/>
    <w:rsid w:val="00714EC7"/>
    <w:rsid w:val="007249B8"/>
    <w:rsid w:val="0073047A"/>
    <w:rsid w:val="007322C9"/>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02F74"/>
    <w:rsid w:val="008060AF"/>
    <w:rsid w:val="00811C4B"/>
    <w:rsid w:val="00816A04"/>
    <w:rsid w:val="008216BF"/>
    <w:rsid w:val="00821A04"/>
    <w:rsid w:val="008238B3"/>
    <w:rsid w:val="00831CFF"/>
    <w:rsid w:val="008322CA"/>
    <w:rsid w:val="00833DC5"/>
    <w:rsid w:val="008341AA"/>
    <w:rsid w:val="00840A70"/>
    <w:rsid w:val="00841C24"/>
    <w:rsid w:val="00841E4C"/>
    <w:rsid w:val="008534B2"/>
    <w:rsid w:val="008543B0"/>
    <w:rsid w:val="00854468"/>
    <w:rsid w:val="00855440"/>
    <w:rsid w:val="00856D3B"/>
    <w:rsid w:val="00861A3B"/>
    <w:rsid w:val="008628DC"/>
    <w:rsid w:val="00863C46"/>
    <w:rsid w:val="00867894"/>
    <w:rsid w:val="008702B9"/>
    <w:rsid w:val="0088169C"/>
    <w:rsid w:val="00887601"/>
    <w:rsid w:val="00893D11"/>
    <w:rsid w:val="008A5B5C"/>
    <w:rsid w:val="008A643D"/>
    <w:rsid w:val="008B102B"/>
    <w:rsid w:val="008C16C5"/>
    <w:rsid w:val="008C2FFD"/>
    <w:rsid w:val="008C4A72"/>
    <w:rsid w:val="008D2E24"/>
    <w:rsid w:val="008D31A3"/>
    <w:rsid w:val="008D383B"/>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23E"/>
    <w:rsid w:val="009656C2"/>
    <w:rsid w:val="00977FBE"/>
    <w:rsid w:val="009808E8"/>
    <w:rsid w:val="00985C24"/>
    <w:rsid w:val="009901E1"/>
    <w:rsid w:val="00992079"/>
    <w:rsid w:val="00997496"/>
    <w:rsid w:val="009A07DD"/>
    <w:rsid w:val="009A14DB"/>
    <w:rsid w:val="009A4F50"/>
    <w:rsid w:val="009B1861"/>
    <w:rsid w:val="009B18CB"/>
    <w:rsid w:val="009B2D4F"/>
    <w:rsid w:val="009D69D9"/>
    <w:rsid w:val="009D7887"/>
    <w:rsid w:val="009E0182"/>
    <w:rsid w:val="009E20E6"/>
    <w:rsid w:val="009E33A8"/>
    <w:rsid w:val="009E4605"/>
    <w:rsid w:val="009F4010"/>
    <w:rsid w:val="00A01EF5"/>
    <w:rsid w:val="00A079F2"/>
    <w:rsid w:val="00A26F2D"/>
    <w:rsid w:val="00A41202"/>
    <w:rsid w:val="00A42D51"/>
    <w:rsid w:val="00A42DFA"/>
    <w:rsid w:val="00A43B18"/>
    <w:rsid w:val="00A74926"/>
    <w:rsid w:val="00A81C5F"/>
    <w:rsid w:val="00A920FB"/>
    <w:rsid w:val="00AA4E68"/>
    <w:rsid w:val="00AA5ACF"/>
    <w:rsid w:val="00AA699E"/>
    <w:rsid w:val="00AB47AC"/>
    <w:rsid w:val="00AB4F22"/>
    <w:rsid w:val="00AB7055"/>
    <w:rsid w:val="00AC4F53"/>
    <w:rsid w:val="00AC6A03"/>
    <w:rsid w:val="00AD1DD2"/>
    <w:rsid w:val="00AD7445"/>
    <w:rsid w:val="00AE035F"/>
    <w:rsid w:val="00AE04BC"/>
    <w:rsid w:val="00AF0629"/>
    <w:rsid w:val="00AF0ABF"/>
    <w:rsid w:val="00B047E0"/>
    <w:rsid w:val="00B06799"/>
    <w:rsid w:val="00B11909"/>
    <w:rsid w:val="00B22DA7"/>
    <w:rsid w:val="00B22F5B"/>
    <w:rsid w:val="00B24FBC"/>
    <w:rsid w:val="00B26B55"/>
    <w:rsid w:val="00B34B20"/>
    <w:rsid w:val="00B5509D"/>
    <w:rsid w:val="00B570B6"/>
    <w:rsid w:val="00B6208B"/>
    <w:rsid w:val="00B64E1D"/>
    <w:rsid w:val="00B70032"/>
    <w:rsid w:val="00B8268C"/>
    <w:rsid w:val="00B85F9D"/>
    <w:rsid w:val="00B86059"/>
    <w:rsid w:val="00B86447"/>
    <w:rsid w:val="00B91A05"/>
    <w:rsid w:val="00BB1668"/>
    <w:rsid w:val="00BC35CF"/>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46987"/>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C46B6"/>
    <w:rsid w:val="00CD0F91"/>
    <w:rsid w:val="00CD11D3"/>
    <w:rsid w:val="00CD2B27"/>
    <w:rsid w:val="00CD5181"/>
    <w:rsid w:val="00CE0438"/>
    <w:rsid w:val="00CE14AC"/>
    <w:rsid w:val="00CE4957"/>
    <w:rsid w:val="00CE609A"/>
    <w:rsid w:val="00CF6215"/>
    <w:rsid w:val="00D07214"/>
    <w:rsid w:val="00D13261"/>
    <w:rsid w:val="00D132BC"/>
    <w:rsid w:val="00D21AFF"/>
    <w:rsid w:val="00D3034D"/>
    <w:rsid w:val="00D34E47"/>
    <w:rsid w:val="00D4442B"/>
    <w:rsid w:val="00D4534A"/>
    <w:rsid w:val="00D52557"/>
    <w:rsid w:val="00D54A62"/>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0F16"/>
    <w:rsid w:val="00DC4981"/>
    <w:rsid w:val="00DE06BA"/>
    <w:rsid w:val="00DE20F2"/>
    <w:rsid w:val="00DE55AF"/>
    <w:rsid w:val="00DF330C"/>
    <w:rsid w:val="00DF3E94"/>
    <w:rsid w:val="00E0194C"/>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1AF7"/>
    <w:rsid w:val="00E639E9"/>
    <w:rsid w:val="00E657E3"/>
    <w:rsid w:val="00E660C3"/>
    <w:rsid w:val="00E73CDC"/>
    <w:rsid w:val="00E90A6D"/>
    <w:rsid w:val="00E92DA4"/>
    <w:rsid w:val="00E93044"/>
    <w:rsid w:val="00E9645C"/>
    <w:rsid w:val="00EA13B1"/>
    <w:rsid w:val="00EA3B06"/>
    <w:rsid w:val="00EA3B87"/>
    <w:rsid w:val="00EB2175"/>
    <w:rsid w:val="00EB4EDD"/>
    <w:rsid w:val="00EB4F5F"/>
    <w:rsid w:val="00EB7C20"/>
    <w:rsid w:val="00EC688F"/>
    <w:rsid w:val="00ED2CF5"/>
    <w:rsid w:val="00ED5005"/>
    <w:rsid w:val="00ED5632"/>
    <w:rsid w:val="00EE15E3"/>
    <w:rsid w:val="00EE783E"/>
    <w:rsid w:val="00EF4869"/>
    <w:rsid w:val="00F048A0"/>
    <w:rsid w:val="00F04A35"/>
    <w:rsid w:val="00F10DAA"/>
    <w:rsid w:val="00F20044"/>
    <w:rsid w:val="00F21EDE"/>
    <w:rsid w:val="00F229D0"/>
    <w:rsid w:val="00F41AD8"/>
    <w:rsid w:val="00F44E09"/>
    <w:rsid w:val="00F721DE"/>
    <w:rsid w:val="00F76E31"/>
    <w:rsid w:val="00F777A0"/>
    <w:rsid w:val="00F824B8"/>
    <w:rsid w:val="00F861FB"/>
    <w:rsid w:val="00F90335"/>
    <w:rsid w:val="00F90F86"/>
    <w:rsid w:val="00F9294F"/>
    <w:rsid w:val="00F93486"/>
    <w:rsid w:val="00F95FE9"/>
    <w:rsid w:val="00FA63A1"/>
    <w:rsid w:val="00FB2CB5"/>
    <w:rsid w:val="00FB73D8"/>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7"/>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7"/>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7"/>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7"/>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g"/><Relationship Id="rId25" Type="http://schemas.openxmlformats.org/officeDocument/2006/relationships/hyperlink" Target="http://hibernate.org/orm/"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hyperlink" Target="http://www.nubryte.com/posts/87-top-4-smart-home-trends-for-2016"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1.jpg"/><Relationship Id="rId31" Type="http://schemas.openxmlformats.org/officeDocument/2006/relationships/hyperlink" Target="http://www.toptenreviews.com/home/smart-home/best-home-automation-system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F1EF3FF4-F636-48A2-AB3E-0C669AB78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5</TotalTime>
  <Pages>1</Pages>
  <Words>10157</Words>
  <Characters>57895</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712</cp:revision>
  <dcterms:created xsi:type="dcterms:W3CDTF">2016-05-21T05:11:00Z</dcterms:created>
  <dcterms:modified xsi:type="dcterms:W3CDTF">2016-12-16T01:2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